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92E075" w14:textId="77777777" w:rsidR="00E71F39" w:rsidRPr="003101BC" w:rsidRDefault="00E71F39" w:rsidP="00D71CE8">
      <w:pPr>
        <w:pStyle w:val="BodyText"/>
        <w:rPr>
          <w:rStyle w:val="HighlightedVariable"/>
          <w:rFonts w:ascii="Tahoma" w:hAnsi="Tahoma" w:cs="Tahoma"/>
          <w:color w:val="000000" w:themeColor="text1"/>
          <w:sz w:val="32"/>
          <w:szCs w:val="32"/>
          <w:cs/>
        </w:rPr>
      </w:pPr>
      <w:bookmarkStart w:id="0" w:name="DocTitle"/>
    </w:p>
    <w:p w14:paraId="02B9A593" w14:textId="77777777" w:rsidR="00F65DB3" w:rsidRPr="003101BC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  <w:r w:rsidRPr="003101BC">
        <w:rPr>
          <w:noProof/>
          <w:color w:val="000000" w:themeColor="text1"/>
          <w:lang w:eastAsia="en-US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3101BC" w:rsidRDefault="00377FFA" w:rsidP="00F65DB3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</w:p>
    <w:p w14:paraId="6C3245F4" w14:textId="77777777" w:rsidR="00D71CE8" w:rsidRPr="003101BC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color w:val="000000" w:themeColor="text1"/>
          <w:sz w:val="32"/>
          <w:szCs w:val="32"/>
        </w:rPr>
      </w:pPr>
      <w:r w:rsidRPr="003101BC">
        <w:rPr>
          <w:b/>
          <w:bCs/>
          <w:color w:val="000000" w:themeColor="text1"/>
          <w:sz w:val="32"/>
          <w:szCs w:val="32"/>
          <w:lang w:bidi="th-TH"/>
        </w:rPr>
        <w:t>Restaurant Development Co., Ltd.</w:t>
      </w:r>
    </w:p>
    <w:p w14:paraId="5FB29075" w14:textId="77777777" w:rsidR="00CF20CC" w:rsidRPr="003101BC" w:rsidRDefault="00377FFA" w:rsidP="00377FFA">
      <w:pPr>
        <w:pStyle w:val="BodyText"/>
        <w:ind w:left="2548" w:firstLine="4"/>
        <w:rPr>
          <w:rFonts w:cs="Tahoma"/>
          <w:color w:val="000000" w:themeColor="text1"/>
          <w:sz w:val="28"/>
          <w:szCs w:val="28"/>
          <w:lang w:bidi="th-TH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28"/>
          <w:szCs w:val="28"/>
        </w:rPr>
        <w:t>Oracle Cloud Implementation Project</w:t>
      </w:r>
    </w:p>
    <w:p w14:paraId="605CCB38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62ED00B4" w14:textId="77777777" w:rsidR="00CF20CC" w:rsidRPr="003101BC" w:rsidRDefault="00CF20CC" w:rsidP="00CF20CC">
      <w:pPr>
        <w:pStyle w:val="Title-Major"/>
        <w:keepLines w:val="0"/>
        <w:ind w:left="2548"/>
        <w:rPr>
          <w:b/>
          <w:bCs/>
          <w:color w:val="000000" w:themeColor="text1"/>
          <w:sz w:val="40"/>
          <w:szCs w:val="40"/>
        </w:rPr>
      </w:pPr>
      <w:bookmarkStart w:id="1" w:name="TitleEnd"/>
      <w:bookmarkEnd w:id="1"/>
    </w:p>
    <w:bookmarkEnd w:id="0"/>
    <w:p w14:paraId="3940DFAB" w14:textId="3D04B6E8" w:rsidR="00787D06" w:rsidRPr="003101BC" w:rsidRDefault="00C25D16" w:rsidP="00787D06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48"/>
          <w:szCs w:val="48"/>
        </w:rPr>
      </w:pPr>
      <w:r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PO002</w:t>
      </w:r>
    </w:p>
    <w:p w14:paraId="08D17AA4" w14:textId="790037E5" w:rsidR="00245AB3" w:rsidRPr="003101BC" w:rsidRDefault="00C90651" w:rsidP="00E850CA">
      <w:pPr>
        <w:pStyle w:val="Title-Major"/>
        <w:keepLines w:val="0"/>
        <w:ind w:left="2548"/>
        <w:rPr>
          <w:rStyle w:val="HighlightedVariable"/>
          <w:rFonts w:ascii="Tahoma" w:hAnsi="Tahoma"/>
          <w:smallCaps w:val="0"/>
          <w:color w:val="000000" w:themeColor="text1"/>
        </w:rPr>
      </w:pPr>
      <w:r w:rsidRPr="003101BC">
        <w:rPr>
          <w:rStyle w:val="HighlightedVariable"/>
          <w:rFonts w:ascii="Tahoma" w:hAnsi="Tahoma"/>
          <w:smallCaps w:val="0"/>
          <w:color w:val="000000" w:themeColor="text1"/>
        </w:rPr>
        <w:t xml:space="preserve">Interface </w:t>
      </w:r>
      <w:r w:rsidR="00C25D16">
        <w:rPr>
          <w:rStyle w:val="HighlightedVariable"/>
          <w:rFonts w:ascii="Tahoma" w:hAnsi="Tahoma"/>
          <w:smallCaps w:val="0"/>
          <w:color w:val="000000" w:themeColor="text1"/>
        </w:rPr>
        <w:t>Text File PO (ERP) to PO &lt;Linfox&gt;</w:t>
      </w:r>
    </w:p>
    <w:p w14:paraId="675A9F0C" w14:textId="77777777" w:rsidR="00E850CA" w:rsidRPr="003101BC" w:rsidRDefault="00B52569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 w:rsidRPr="003101BC">
        <w:rPr>
          <w:smallCaps w:val="0"/>
          <w:color w:val="000000" w:themeColor="text1"/>
          <w:sz w:val="32"/>
          <w:szCs w:val="32"/>
        </w:rPr>
        <w:t>Functional Specification</w:t>
      </w:r>
    </w:p>
    <w:p w14:paraId="1A94756A" w14:textId="77777777" w:rsidR="00AE3ECA" w:rsidRPr="003101BC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color w:val="000000" w:themeColor="text1"/>
          <w:sz w:val="36"/>
          <w:szCs w:val="36"/>
        </w:rPr>
      </w:pPr>
    </w:p>
    <w:p w14:paraId="4C69261E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78E83917" w14:textId="77777777" w:rsidR="009F18EE" w:rsidRPr="003101BC" w:rsidRDefault="009F18EE" w:rsidP="00CF20CC">
      <w:pPr>
        <w:pStyle w:val="BodyText"/>
        <w:ind w:left="2548"/>
        <w:rPr>
          <w:rFonts w:cs="Tahoma"/>
          <w:b/>
          <w:bCs/>
          <w:color w:val="000000" w:themeColor="text1"/>
          <w:sz w:val="36"/>
          <w:szCs w:val="36"/>
        </w:rPr>
      </w:pPr>
    </w:p>
    <w:p w14:paraId="7FE332A5" w14:textId="77777777" w:rsidR="009F18EE" w:rsidRPr="003101BC" w:rsidRDefault="009F18EE" w:rsidP="00CF20CC">
      <w:pPr>
        <w:pStyle w:val="BodyText"/>
        <w:ind w:left="2548"/>
        <w:rPr>
          <w:rFonts w:cs="Tahoma"/>
          <w:color w:val="000000" w:themeColor="text1"/>
          <w:sz w:val="32"/>
          <w:szCs w:val="32"/>
        </w:rPr>
      </w:pPr>
    </w:p>
    <w:p w14:paraId="4A1AD78E" w14:textId="77777777" w:rsidR="0032291E" w:rsidRPr="003101BC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02CC46EB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71C96129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  <w:proofErr w:type="gramStart"/>
      <w:r w:rsidRPr="003101BC">
        <w:rPr>
          <w:rFonts w:cs="Tahoma"/>
          <w:color w:val="000000" w:themeColor="text1"/>
        </w:rPr>
        <w:t>by</w:t>
      </w:r>
      <w:proofErr w:type="gramEnd"/>
      <w:r w:rsidRPr="003101BC">
        <w:rPr>
          <w:rFonts w:cs="Tahoma"/>
          <w:color w:val="000000" w:themeColor="text1"/>
        </w:rPr>
        <w:t xml:space="preserve"> </w:t>
      </w:r>
    </w:p>
    <w:p w14:paraId="55A16026" w14:textId="77777777" w:rsidR="009F18EE" w:rsidRPr="003101BC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noProof/>
          <w:color w:val="000000" w:themeColor="text1"/>
          <w:lang w:eastAsia="en-US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34E9BEA5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06438541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000000" w:themeColor="text1"/>
        </w:rPr>
      </w:pPr>
      <w:proofErr w:type="gramStart"/>
      <w:r w:rsidRPr="003101BC">
        <w:rPr>
          <w:rStyle w:val="HighlightedVariable"/>
          <w:rFonts w:ascii="Tahoma" w:hAnsi="Tahoma" w:cs="Tahoma"/>
          <w:color w:val="000000" w:themeColor="text1"/>
        </w:rPr>
        <w:t>iCE</w:t>
      </w:r>
      <w:proofErr w:type="gramEnd"/>
      <w:r w:rsidRPr="003101BC">
        <w:rPr>
          <w:rStyle w:val="HighlightedVariable"/>
          <w:rFonts w:ascii="Tahoma" w:hAnsi="Tahoma" w:cs="Tahoma"/>
          <w:color w:val="000000" w:themeColor="text1"/>
        </w:rPr>
        <w:t xml:space="preserve"> Consulting Co.,</w:t>
      </w:r>
      <w:r w:rsidRPr="003101BC">
        <w:rPr>
          <w:rStyle w:val="HighlightedVariable"/>
          <w:rFonts w:cs="Tahoma" w:hint="cs"/>
          <w:color w:val="000000" w:themeColor="text1"/>
          <w:cs/>
        </w:rPr>
        <w:t xml:space="preserve"> </w:t>
      </w:r>
      <w:r w:rsidRPr="003101BC">
        <w:rPr>
          <w:rStyle w:val="HighlightedVariable"/>
          <w:rFonts w:ascii="Tahoma" w:hAnsi="Tahoma" w:cs="Tahoma"/>
          <w:color w:val="000000" w:themeColor="text1"/>
        </w:rPr>
        <w:t>Ltd.</w:t>
      </w:r>
    </w:p>
    <w:p w14:paraId="675BC2C3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</w:p>
    <w:p w14:paraId="464B9CDD" w14:textId="63ABD8CB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Creation Date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ED274A" w:rsidRPr="003101BC">
        <w:rPr>
          <w:rFonts w:cs="Tahoma"/>
          <w:color w:val="000000" w:themeColor="text1"/>
        </w:rPr>
        <w:fldChar w:fldCharType="begin"/>
      </w:r>
      <w:r w:rsidR="00ED274A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ED274A" w:rsidRPr="003101BC">
        <w:rPr>
          <w:rFonts w:cs="Tahoma"/>
          <w:color w:val="000000" w:themeColor="text1"/>
        </w:rPr>
        <w:fldChar w:fldCharType="separate"/>
      </w:r>
      <w:ins w:id="2" w:author="ice-amo" w:date="2017-10-27T15:20:00Z">
        <w:r w:rsidR="008817F4">
          <w:rPr>
            <w:rFonts w:cs="Tahoma"/>
            <w:noProof/>
            <w:color w:val="000000" w:themeColor="text1"/>
          </w:rPr>
          <w:t>October 20, 2017</w:t>
        </w:r>
      </w:ins>
      <w:del w:id="3" w:author="ice-amo" w:date="2017-10-27T15:20:00Z">
        <w:r w:rsidR="001544BA" w:rsidDel="008817F4">
          <w:rPr>
            <w:rFonts w:cs="Tahoma"/>
            <w:noProof/>
            <w:color w:val="000000" w:themeColor="text1"/>
          </w:rPr>
          <w:delText>October 17, 2017</w:delText>
        </w:r>
      </w:del>
      <w:r w:rsidR="00ED274A" w:rsidRPr="003101BC">
        <w:rPr>
          <w:rFonts w:cs="Tahoma"/>
          <w:color w:val="000000" w:themeColor="text1"/>
        </w:rPr>
        <w:fldChar w:fldCharType="end"/>
      </w:r>
    </w:p>
    <w:p w14:paraId="5DCDA4F2" w14:textId="74C62F8B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Last Updated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F65DB3" w:rsidRPr="003101BC">
        <w:rPr>
          <w:rFonts w:cs="Tahoma"/>
          <w:color w:val="000000" w:themeColor="text1"/>
        </w:rPr>
        <w:fldChar w:fldCharType="begin"/>
      </w:r>
      <w:r w:rsidR="00F65DB3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F65DB3" w:rsidRPr="003101BC">
        <w:rPr>
          <w:rFonts w:cs="Tahoma"/>
          <w:color w:val="000000" w:themeColor="text1"/>
        </w:rPr>
        <w:fldChar w:fldCharType="separate"/>
      </w:r>
      <w:ins w:id="4" w:author="ice-amo" w:date="2017-10-27T15:20:00Z">
        <w:r w:rsidR="008817F4">
          <w:rPr>
            <w:rFonts w:cs="Tahoma"/>
            <w:noProof/>
            <w:color w:val="000000" w:themeColor="text1"/>
          </w:rPr>
          <w:t>October 20, 2017</w:t>
        </w:r>
      </w:ins>
      <w:del w:id="5" w:author="ice-amo" w:date="2017-10-27T15:20:00Z">
        <w:r w:rsidR="001544BA" w:rsidDel="008817F4">
          <w:rPr>
            <w:rFonts w:cs="Tahoma"/>
            <w:noProof/>
            <w:color w:val="000000" w:themeColor="text1"/>
          </w:rPr>
          <w:delText>October 17, 2017</w:delText>
        </w:r>
      </w:del>
      <w:r w:rsidR="00F65DB3" w:rsidRPr="003101BC">
        <w:rPr>
          <w:rFonts w:cs="Tahoma"/>
          <w:color w:val="000000" w:themeColor="text1"/>
        </w:rPr>
        <w:fldChar w:fldCharType="end"/>
      </w:r>
    </w:p>
    <w:p w14:paraId="353DCFE0" w14:textId="3EB68FAF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rFonts w:cs="Tahoma"/>
          <w:color w:val="000000" w:themeColor="text1"/>
        </w:rPr>
        <w:t>Version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377FFA" w:rsidRPr="003101BC">
        <w:rPr>
          <w:rFonts w:cs="Tahoma"/>
          <w:color w:val="000000" w:themeColor="text1"/>
        </w:rPr>
        <w:t>V00R0</w:t>
      </w:r>
      <w:r w:rsidR="00CC07B2">
        <w:rPr>
          <w:rFonts w:cs="Tahoma"/>
          <w:color w:val="000000" w:themeColor="text1"/>
          <w:lang w:bidi="th-TH"/>
        </w:rPr>
        <w:t>03</w:t>
      </w:r>
    </w:p>
    <w:p w14:paraId="1F5C96CC" w14:textId="77777777" w:rsidR="009F18EE" w:rsidRPr="003101BC" w:rsidRDefault="009F18EE" w:rsidP="00CF20CC">
      <w:pPr>
        <w:tabs>
          <w:tab w:val="right" w:pos="5718"/>
        </w:tabs>
        <w:spacing w:after="60"/>
        <w:ind w:left="2520"/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lang w:bidi="th-TH"/>
        </w:rPr>
        <w:tab/>
      </w:r>
    </w:p>
    <w:p w14:paraId="3E11E275" w14:textId="77777777" w:rsidR="009F18EE" w:rsidRPr="003101BC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  <w:color w:val="000000" w:themeColor="text1"/>
        </w:rPr>
      </w:pPr>
    </w:p>
    <w:p w14:paraId="4F296DE2" w14:textId="77777777" w:rsidR="009F18EE" w:rsidRPr="003101BC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  <w:color w:val="000000" w:themeColor="text1"/>
        </w:rPr>
      </w:pPr>
    </w:p>
    <w:p w14:paraId="0369469B" w14:textId="77777777" w:rsidR="009F18EE" w:rsidRPr="003101BC" w:rsidRDefault="009F18EE" w:rsidP="00653A2C">
      <w:pPr>
        <w:pStyle w:val="Heading2"/>
        <w:rPr>
          <w:color w:val="000000" w:themeColor="text1"/>
        </w:rPr>
      </w:pPr>
      <w:bookmarkStart w:id="6" w:name="_Toc32752067"/>
      <w:bookmarkStart w:id="7" w:name="_Toc124153098"/>
      <w:bookmarkStart w:id="8" w:name="_Toc495188027"/>
      <w:r w:rsidRPr="003101BC">
        <w:rPr>
          <w:color w:val="000000" w:themeColor="text1"/>
        </w:rPr>
        <w:lastRenderedPageBreak/>
        <w:t>Document Control</w:t>
      </w:r>
      <w:bookmarkEnd w:id="6"/>
      <w:bookmarkEnd w:id="7"/>
      <w:bookmarkEnd w:id="8"/>
    </w:p>
    <w:p w14:paraId="78C65111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6B20F22F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3101BC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hange Reference</w:t>
            </w:r>
          </w:p>
        </w:tc>
      </w:tr>
      <w:tr w:rsidR="003101BC" w:rsidRPr="003101BC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3101BC" w:rsidRDefault="009F18EE" w:rsidP="008D7D1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CD1342" w:rsidRPr="003101BC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12370B36" w:rsidR="00CD1342" w:rsidRPr="003101BC" w:rsidRDefault="00C25D16" w:rsidP="00CD134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6-Oct</w:t>
            </w:r>
            <w:r w:rsidR="00CD1342" w:rsidRPr="003101BC">
              <w:rPr>
                <w:color w:val="000000" w:themeColor="text1"/>
              </w:rPr>
              <w:t>-1</w:t>
            </w:r>
            <w:r w:rsidR="00377FFA" w:rsidRPr="003101BC">
              <w:rPr>
                <w:color w:val="000000" w:themeColor="text1"/>
              </w:rPr>
              <w:t>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77777777" w:rsidR="00CD1342" w:rsidRPr="003101BC" w:rsidRDefault="008E0756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  <w:tcBorders>
              <w:top w:val="nil"/>
            </w:tcBorders>
          </w:tcPr>
          <w:p w14:paraId="6F3698D5" w14:textId="500F65D4" w:rsidR="00CD1342" w:rsidRPr="003101BC" w:rsidRDefault="00377FFA" w:rsidP="00CD134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653C48">
              <w:rPr>
                <w:color w:val="000000" w:themeColor="text1"/>
              </w:rPr>
              <w:t>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77777777" w:rsidR="00CD1342" w:rsidRPr="003101BC" w:rsidRDefault="00CD1342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reate Document</w:t>
            </w:r>
          </w:p>
        </w:tc>
      </w:tr>
      <w:tr w:rsidR="00653C48" w:rsidRPr="003101BC" w14:paraId="299204B1" w14:textId="77777777">
        <w:trPr>
          <w:cantSplit/>
        </w:trPr>
        <w:tc>
          <w:tcPr>
            <w:tcW w:w="1300" w:type="dxa"/>
          </w:tcPr>
          <w:p w14:paraId="2DF72CE3" w14:textId="327ED63A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7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E81CAB7" w14:textId="79143EAC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544ACEE8" w14:textId="7E79CB9D" w:rsidR="00653C48" w:rsidRPr="003101BC" w:rsidRDefault="00653C48" w:rsidP="00653C48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2</w:t>
            </w:r>
          </w:p>
        </w:tc>
        <w:tc>
          <w:tcPr>
            <w:tcW w:w="3276" w:type="dxa"/>
          </w:tcPr>
          <w:p w14:paraId="54F08102" w14:textId="7B916B37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</w:p>
        </w:tc>
      </w:tr>
      <w:tr w:rsidR="00F7619A" w14:paraId="0B839F5C" w14:textId="77777777" w:rsidTr="008817F4">
        <w:trPr>
          <w:cantSplit/>
        </w:trPr>
        <w:tc>
          <w:tcPr>
            <w:tcW w:w="1300" w:type="dxa"/>
          </w:tcPr>
          <w:p w14:paraId="51BF4154" w14:textId="77777777" w:rsidR="00F7619A" w:rsidRDefault="00F7619A" w:rsidP="008817F4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9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313A2269" w14:textId="77777777" w:rsidR="00F7619A" w:rsidRDefault="00F7619A" w:rsidP="008817F4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1E46E964" w14:textId="77777777" w:rsidR="00F7619A" w:rsidRPr="003101BC" w:rsidRDefault="00F7619A" w:rsidP="008817F4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3</w:t>
            </w:r>
          </w:p>
        </w:tc>
        <w:tc>
          <w:tcPr>
            <w:tcW w:w="3276" w:type="dxa"/>
          </w:tcPr>
          <w:p w14:paraId="2174739A" w14:textId="77777777" w:rsidR="00F7619A" w:rsidRDefault="00F7619A" w:rsidP="008817F4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</w:p>
        </w:tc>
      </w:tr>
      <w:tr w:rsidR="00CC07B2" w:rsidRPr="003101BC" w14:paraId="2CF39F5C" w14:textId="77777777">
        <w:trPr>
          <w:cantSplit/>
        </w:trPr>
        <w:tc>
          <w:tcPr>
            <w:tcW w:w="1300" w:type="dxa"/>
          </w:tcPr>
          <w:p w14:paraId="6045D93E" w14:textId="0C37BB5D" w:rsidR="00CC07B2" w:rsidRDefault="00F7619A" w:rsidP="00CC07B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20</w:t>
            </w:r>
            <w:r w:rsidR="00CC07B2">
              <w:rPr>
                <w:color w:val="000000" w:themeColor="text1"/>
              </w:rPr>
              <w:t>-Oct</w:t>
            </w:r>
            <w:r w:rsidR="00CC07B2"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2AC0426" w14:textId="5CC45F31" w:rsidR="00CC07B2" w:rsidRDefault="00CC07B2" w:rsidP="00CC07B2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4C2823D5" w14:textId="29486BB4" w:rsidR="00CC07B2" w:rsidRPr="003101BC" w:rsidRDefault="00CC07B2" w:rsidP="00CC07B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</w:t>
            </w:r>
            <w:r w:rsidR="00F7619A">
              <w:rPr>
                <w:color w:val="000000" w:themeColor="text1"/>
              </w:rPr>
              <w:t>1</w:t>
            </w:r>
            <w:r w:rsidRPr="003101BC">
              <w:rPr>
                <w:color w:val="000000" w:themeColor="text1"/>
              </w:rPr>
              <w:t>R0</w:t>
            </w:r>
            <w:r w:rsidR="00F7619A">
              <w:rPr>
                <w:color w:val="000000" w:themeColor="text1"/>
              </w:rPr>
              <w:t>0</w:t>
            </w:r>
          </w:p>
        </w:tc>
        <w:tc>
          <w:tcPr>
            <w:tcW w:w="3276" w:type="dxa"/>
          </w:tcPr>
          <w:p w14:paraId="3AF3904D" w14:textId="466D2FD8" w:rsidR="00CC07B2" w:rsidRDefault="00CC07B2" w:rsidP="00CC07B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  <w:r w:rsidR="00F7619A">
              <w:rPr>
                <w:color w:val="000000" w:themeColor="text1"/>
              </w:rPr>
              <w:t xml:space="preserve"> After RD Review</w:t>
            </w:r>
          </w:p>
        </w:tc>
      </w:tr>
    </w:tbl>
    <w:p w14:paraId="7A8773B8" w14:textId="77777777" w:rsidR="00F5702F" w:rsidRPr="003101BC" w:rsidRDefault="00F5702F" w:rsidP="00F5702F">
      <w:pPr>
        <w:pStyle w:val="HeadingBar"/>
        <w:rPr>
          <w:color w:val="000000" w:themeColor="text1"/>
        </w:rPr>
      </w:pPr>
    </w:p>
    <w:p w14:paraId="396F5926" w14:textId="77777777" w:rsidR="00F5702F" w:rsidRPr="003101BC" w:rsidRDefault="00F5702F" w:rsidP="00F5702F">
      <w:pPr>
        <w:keepNext/>
        <w:keepLines/>
        <w:spacing w:before="120" w:after="120"/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</w:rPr>
        <w:t>Reviewer</w:t>
      </w:r>
    </w:p>
    <w:p w14:paraId="7FBBD1A8" w14:textId="77777777" w:rsidR="00F5702F" w:rsidRPr="003101BC" w:rsidRDefault="00F5702F" w:rsidP="009F18EE">
      <w:pPr>
        <w:keepNext/>
        <w:keepLines/>
        <w:spacing w:before="120" w:after="120"/>
        <w:rPr>
          <w:b/>
          <w:bCs/>
          <w:color w:val="000000" w:themeColor="text1"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3101BC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65E91080" w14:textId="77777777" w:rsidTr="00FB05F0">
        <w:trPr>
          <w:cantSplit/>
          <w:trHeight w:hRule="exact" w:val="60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30CF80E7" w:rsidR="00F5702F" w:rsidRPr="003101BC" w:rsidRDefault="008E0756" w:rsidP="00C25D16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r w:rsidR="00C25D16">
              <w:rPr>
                <w:color w:val="000000" w:themeColor="text1"/>
              </w:rPr>
              <w:t xml:space="preserve">Wanwisa </w:t>
            </w:r>
            <w:proofErr w:type="spellStart"/>
            <w:r w:rsidR="00C25D16">
              <w:rPr>
                <w:color w:val="000000" w:themeColor="text1"/>
              </w:rPr>
              <w:t>Pongwijitsilp</w:t>
            </w:r>
            <w:proofErr w:type="spellEnd"/>
          </w:p>
        </w:tc>
        <w:tc>
          <w:tcPr>
            <w:tcW w:w="3708" w:type="dxa"/>
            <w:tcBorders>
              <w:top w:val="nil"/>
            </w:tcBorders>
          </w:tcPr>
          <w:p w14:paraId="3F356B30" w14:textId="22A0A130" w:rsidR="00F5702F" w:rsidRPr="003101BC" w:rsidRDefault="00C25D16" w:rsidP="00F5702F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PO</w:t>
            </w:r>
            <w:r w:rsidR="00B96D08" w:rsidRPr="003101BC">
              <w:rPr>
                <w:color w:val="000000" w:themeColor="text1"/>
              </w:rPr>
              <w:t xml:space="preserve"> Consultant</w:t>
            </w:r>
          </w:p>
        </w:tc>
      </w:tr>
      <w:tr w:rsidR="00426AB9" w:rsidRPr="003101BC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mornrath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3708" w:type="dxa"/>
          </w:tcPr>
          <w:p w14:paraId="6E7EBB43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Technical Team Lead</w:t>
            </w:r>
          </w:p>
        </w:tc>
      </w:tr>
      <w:tr w:rsidR="00B96D08" w:rsidRPr="003101BC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708" w:type="dxa"/>
          </w:tcPr>
          <w:p w14:paraId="49508BDA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780960C0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1AD19279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3101BC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Location</w:t>
            </w:r>
          </w:p>
        </w:tc>
      </w:tr>
      <w:tr w:rsidR="00426AB9" w:rsidRPr="003101BC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3101BC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 w:themeColor="text1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Sorasak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Thawonnokorn</w:t>
            </w:r>
            <w:proofErr w:type="spellEnd"/>
          </w:p>
        </w:tc>
        <w:tc>
          <w:tcPr>
            <w:tcW w:w="3429" w:type="dxa"/>
          </w:tcPr>
          <w:p w14:paraId="6D70BA09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Khanitta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Leelawai</w:t>
            </w:r>
            <w:proofErr w:type="spellEnd"/>
          </w:p>
        </w:tc>
        <w:tc>
          <w:tcPr>
            <w:tcW w:w="3429" w:type="dxa"/>
          </w:tcPr>
          <w:p w14:paraId="5DB57CA7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Arporn Chimcham</w:t>
            </w:r>
          </w:p>
        </w:tc>
        <w:tc>
          <w:tcPr>
            <w:tcW w:w="3429" w:type="dxa"/>
          </w:tcPr>
          <w:p w14:paraId="31AE1373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CE Consulting Co., Ltd.</w:t>
            </w:r>
          </w:p>
        </w:tc>
      </w:tr>
      <w:tr w:rsidR="00F5702F" w:rsidRPr="003101BC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27F3FBEC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5614477A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0B291054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41640F94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5B5AA160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3EEDC8C6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</w:tbl>
    <w:p w14:paraId="78699C94" w14:textId="77777777" w:rsidR="00ED2E7A" w:rsidRPr="003101BC" w:rsidRDefault="00ED2E7A" w:rsidP="00ED2E7A">
      <w:pPr>
        <w:pStyle w:val="HeadingBar"/>
        <w:rPr>
          <w:color w:val="000000" w:themeColor="text1"/>
        </w:rPr>
      </w:pPr>
    </w:p>
    <w:p w14:paraId="06A8CCEF" w14:textId="77777777" w:rsidR="00ED2E7A" w:rsidRPr="003101BC" w:rsidRDefault="00ED2E7A" w:rsidP="00ED2E7A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3101BC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426AB9" w:rsidRPr="003101BC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2582397" w14:textId="77777777" w:rsidR="00426AB9" w:rsidRPr="003101BC" w:rsidRDefault="00426AB9" w:rsidP="00FB05F0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6A5A456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11DFA96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C72C11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0C6D5C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7044A4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51C9B2B9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1DA328E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22B26E9B" w14:textId="77777777" w:rsidR="00ED2E7A" w:rsidRPr="003101BC" w:rsidRDefault="00ED2E7A" w:rsidP="00ED2E7A">
      <w:pPr>
        <w:pStyle w:val="BodyText"/>
        <w:ind w:left="2410"/>
        <w:rPr>
          <w:rFonts w:cs="Tahoma"/>
          <w:color w:val="000000" w:themeColor="text1"/>
        </w:rPr>
      </w:pPr>
    </w:p>
    <w:p w14:paraId="3249F086" w14:textId="77777777" w:rsidR="00ED2E7A" w:rsidRPr="003101BC" w:rsidRDefault="00ED2E7A" w:rsidP="00ED2E7A">
      <w:pPr>
        <w:pStyle w:val="BodyText"/>
        <w:ind w:left="1500"/>
        <w:rPr>
          <w:rFonts w:cs="Tahoma"/>
          <w:b/>
          <w:bCs/>
          <w:color w:val="000000" w:themeColor="text1"/>
        </w:rPr>
      </w:pPr>
      <w:r w:rsidRPr="003101BC">
        <w:rPr>
          <w:rFonts w:cs="Tahoma"/>
          <w:b/>
          <w:bCs/>
          <w:color w:val="000000" w:themeColor="text1"/>
        </w:rPr>
        <w:t xml:space="preserve">Memo </w:t>
      </w:r>
      <w:proofErr w:type="gramStart"/>
      <w:r w:rsidRPr="003101BC">
        <w:rPr>
          <w:rFonts w:cs="Tahoma"/>
          <w:b/>
          <w:bCs/>
          <w:color w:val="000000" w:themeColor="text1"/>
        </w:rPr>
        <w:t>To</w:t>
      </w:r>
      <w:proofErr w:type="gramEnd"/>
      <w:r w:rsidRPr="003101BC">
        <w:rPr>
          <w:rFonts w:cs="Tahoma"/>
          <w:b/>
          <w:bCs/>
          <w:color w:val="000000" w:themeColor="text1"/>
        </w:rPr>
        <w:t xml:space="preserve"> Holders:</w:t>
      </w:r>
    </w:p>
    <w:p w14:paraId="599D11B4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n </w:t>
      </w:r>
      <w:r w:rsidRPr="003101BC">
        <w:rPr>
          <w:rFonts w:cs="Tahoma"/>
          <w:color w:val="000000" w:themeColor="text1"/>
          <w:u w:val="single"/>
        </w:rPr>
        <w:t>electronic copy</w:t>
      </w:r>
      <w:r w:rsidRPr="003101BC">
        <w:rPr>
          <w:rFonts w:cs="Tahoma"/>
          <w:color w:val="000000" w:themeColor="text1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 </w:t>
      </w:r>
      <w:r w:rsidRPr="003101BC">
        <w:rPr>
          <w:rFonts w:cs="Tahoma"/>
          <w:color w:val="000000" w:themeColor="text1"/>
          <w:u w:val="single"/>
        </w:rPr>
        <w:t>hard copy</w:t>
      </w:r>
      <w:r w:rsidRPr="003101BC">
        <w:rPr>
          <w:rFonts w:cs="Tahoma"/>
          <w:color w:val="000000" w:themeColor="text1"/>
        </w:rPr>
        <w:t xml:space="preserve"> of this document, please write your name on the front cover, for document control purposes.</w:t>
      </w:r>
    </w:p>
    <w:p w14:paraId="66EBF8FF" w14:textId="77777777" w:rsidR="009F18EE" w:rsidRPr="003101BC" w:rsidRDefault="009F18EE" w:rsidP="009F18EE">
      <w:pPr>
        <w:rPr>
          <w:color w:val="000000" w:themeColor="text1"/>
        </w:rPr>
      </w:pPr>
    </w:p>
    <w:p w14:paraId="05BC29AE" w14:textId="77777777" w:rsidR="003C6F47" w:rsidRPr="003101BC" w:rsidRDefault="003C6F47" w:rsidP="00755E44">
      <w:pPr>
        <w:rPr>
          <w:color w:val="000000" w:themeColor="text1"/>
        </w:rPr>
      </w:pPr>
    </w:p>
    <w:p w14:paraId="1E979FED" w14:textId="77777777" w:rsidR="00AF15D0" w:rsidRPr="003101BC" w:rsidRDefault="00AF15D0" w:rsidP="00755E44">
      <w:pPr>
        <w:pStyle w:val="TOCHeading1"/>
        <w:keepNext w:val="0"/>
        <w:pageBreakBefore w:val="0"/>
        <w:ind w:left="2517"/>
        <w:rPr>
          <w:color w:val="000000" w:themeColor="text1"/>
        </w:rPr>
      </w:pPr>
      <w:r w:rsidRPr="003101BC">
        <w:rPr>
          <w:color w:val="000000" w:themeColor="text1"/>
        </w:rPr>
        <w:t>Contents</w:t>
      </w:r>
    </w:p>
    <w:p w14:paraId="0DC5C1A4" w14:textId="77777777" w:rsidR="00B67D67" w:rsidRDefault="00E6508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r w:rsidRPr="003101BC">
        <w:rPr>
          <w:color w:val="000000" w:themeColor="text1"/>
        </w:rPr>
        <w:fldChar w:fldCharType="begin"/>
      </w:r>
      <w:r w:rsidRPr="003101BC">
        <w:rPr>
          <w:color w:val="000000" w:themeColor="text1"/>
        </w:rPr>
        <w:instrText xml:space="preserve"> TOC \o "1-6" \h \z \u </w:instrText>
      </w:r>
      <w:r w:rsidRPr="003101BC">
        <w:rPr>
          <w:color w:val="000000" w:themeColor="text1"/>
        </w:rPr>
        <w:fldChar w:fldCharType="separate"/>
      </w:r>
      <w:hyperlink w:anchor="_Toc495188027" w:history="1">
        <w:r w:rsidR="00B67D67" w:rsidRPr="00BA2FFC">
          <w:rPr>
            <w:rStyle w:val="Hyperlink"/>
            <w:noProof/>
          </w:rPr>
          <w:t>Document Control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7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ii</w:t>
        </w:r>
        <w:r w:rsidR="00B67D67">
          <w:rPr>
            <w:rStyle w:val="Hyperlink"/>
            <w:noProof/>
          </w:rPr>
          <w:fldChar w:fldCharType="end"/>
        </w:r>
      </w:hyperlink>
    </w:p>
    <w:p w14:paraId="76A25A03" w14:textId="77777777" w:rsidR="00B67D67" w:rsidRDefault="008817F4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28" w:history="1">
        <w:r w:rsidR="00B67D67" w:rsidRPr="00BA2FFC">
          <w:rPr>
            <w:rStyle w:val="Hyperlink"/>
            <w:noProof/>
          </w:rPr>
          <w:t>1. PREFACE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8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Hyperlink"/>
            <w:noProof/>
          </w:rPr>
          <w:fldChar w:fldCharType="end"/>
        </w:r>
      </w:hyperlink>
    </w:p>
    <w:p w14:paraId="4D641016" w14:textId="77777777" w:rsidR="00B67D67" w:rsidRDefault="008817F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29" w:history="1">
        <w:r w:rsidR="00B67D67" w:rsidRPr="00BA2FFC">
          <w:rPr>
            <w:rStyle w:val="Hyperlink"/>
            <w:noProof/>
          </w:rPr>
          <w:t>1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Overview and Objective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9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Hyperlink"/>
            <w:noProof/>
          </w:rPr>
          <w:fldChar w:fldCharType="end"/>
        </w:r>
      </w:hyperlink>
    </w:p>
    <w:p w14:paraId="12CA0485" w14:textId="77777777" w:rsidR="00B67D67" w:rsidRDefault="008817F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0" w:history="1">
        <w:r w:rsidR="00B67D67" w:rsidRPr="00BA2FFC">
          <w:rPr>
            <w:rStyle w:val="Hyperlink"/>
            <w:noProof/>
          </w:rPr>
          <w:t>1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Function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0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Hyperlink"/>
            <w:noProof/>
          </w:rPr>
          <w:fldChar w:fldCharType="end"/>
        </w:r>
      </w:hyperlink>
    </w:p>
    <w:p w14:paraId="6B1C24B3" w14:textId="77777777" w:rsidR="00B67D67" w:rsidRDefault="008817F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1" w:history="1">
        <w:r w:rsidR="00B67D67" w:rsidRPr="00BA2FFC">
          <w:rPr>
            <w:rStyle w:val="Hyperlink"/>
            <w:noProof/>
          </w:rPr>
          <w:t>1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Interface Model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1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2</w:t>
        </w:r>
        <w:r w:rsidR="00B67D67">
          <w:rPr>
            <w:rStyle w:val="Hyperlink"/>
            <w:noProof/>
          </w:rPr>
          <w:fldChar w:fldCharType="end"/>
        </w:r>
      </w:hyperlink>
    </w:p>
    <w:p w14:paraId="31B8E4AF" w14:textId="77777777" w:rsidR="00B67D67" w:rsidRDefault="008817F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2" w:history="1">
        <w:r w:rsidR="00B67D67" w:rsidRPr="00BA2FFC">
          <w:rPr>
            <w:rStyle w:val="Hyperlink"/>
            <w:noProof/>
          </w:rPr>
          <w:t>2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Pre-Requisite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2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2</w:t>
        </w:r>
        <w:r w:rsidR="00B67D67">
          <w:rPr>
            <w:rStyle w:val="Hyperlink"/>
            <w:noProof/>
          </w:rPr>
          <w:fldChar w:fldCharType="end"/>
        </w:r>
      </w:hyperlink>
    </w:p>
    <w:p w14:paraId="1D29D894" w14:textId="77777777" w:rsidR="00B67D67" w:rsidRDefault="008817F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3" w:history="1">
        <w:r w:rsidR="00B67D67" w:rsidRPr="00BA2FFC">
          <w:rPr>
            <w:rStyle w:val="Hyperlink"/>
            <w:noProof/>
          </w:rPr>
          <w:t>2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Business Rule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3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3</w:t>
        </w:r>
        <w:r w:rsidR="00B67D67">
          <w:rPr>
            <w:rStyle w:val="Hyperlink"/>
            <w:noProof/>
          </w:rPr>
          <w:fldChar w:fldCharType="end"/>
        </w:r>
      </w:hyperlink>
    </w:p>
    <w:p w14:paraId="696678C9" w14:textId="77777777" w:rsidR="00B67D67" w:rsidRDefault="008817F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4" w:history="1">
        <w:r w:rsidR="00B67D67" w:rsidRPr="00BA2FFC">
          <w:rPr>
            <w:rStyle w:val="Hyperlink"/>
            <w:noProof/>
          </w:rPr>
          <w:t>2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Exceptional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4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3</w:t>
        </w:r>
        <w:r w:rsidR="00B67D67">
          <w:rPr>
            <w:rStyle w:val="Hyperlink"/>
            <w:noProof/>
          </w:rPr>
          <w:fldChar w:fldCharType="end"/>
        </w:r>
      </w:hyperlink>
    </w:p>
    <w:p w14:paraId="1B349AC0" w14:textId="77777777" w:rsidR="00B67D67" w:rsidRDefault="008817F4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5" w:history="1">
        <w:r w:rsidR="00B67D67" w:rsidRPr="00BA2FFC">
          <w:rPr>
            <w:rStyle w:val="Hyperlink"/>
            <w:noProof/>
          </w:rPr>
          <w:t>2. PROGRAM DESCRIPTION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5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4</w:t>
        </w:r>
        <w:r w:rsidR="00B67D67">
          <w:rPr>
            <w:rStyle w:val="Hyperlink"/>
            <w:noProof/>
          </w:rPr>
          <w:fldChar w:fldCharType="end"/>
        </w:r>
      </w:hyperlink>
    </w:p>
    <w:p w14:paraId="4C218886" w14:textId="77777777" w:rsidR="00B67D67" w:rsidRDefault="008817F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6" w:history="1">
        <w:r w:rsidR="00B67D67" w:rsidRPr="00BA2FFC">
          <w:rPr>
            <w:rStyle w:val="Hyperlink"/>
            <w:noProof/>
          </w:rPr>
          <w:t>2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Parameter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6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4</w:t>
        </w:r>
        <w:r w:rsidR="00B67D67">
          <w:rPr>
            <w:rStyle w:val="Hyperlink"/>
            <w:noProof/>
          </w:rPr>
          <w:fldChar w:fldCharType="end"/>
        </w:r>
      </w:hyperlink>
    </w:p>
    <w:p w14:paraId="3D7F4F2D" w14:textId="77777777" w:rsidR="00B67D67" w:rsidRDefault="008817F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7" w:history="1">
        <w:r w:rsidR="00B67D67" w:rsidRPr="00BA2FFC">
          <w:rPr>
            <w:rStyle w:val="Hyperlink"/>
            <w:noProof/>
          </w:rPr>
          <w:t>2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Program Step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7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5</w:t>
        </w:r>
        <w:r w:rsidR="00B67D67">
          <w:rPr>
            <w:rStyle w:val="Hyperlink"/>
            <w:noProof/>
          </w:rPr>
          <w:fldChar w:fldCharType="end"/>
        </w:r>
      </w:hyperlink>
    </w:p>
    <w:p w14:paraId="580D4AA9" w14:textId="77777777" w:rsidR="00B67D67" w:rsidRDefault="008817F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8" w:history="1">
        <w:r w:rsidR="00B67D67" w:rsidRPr="00BA2FFC">
          <w:rPr>
            <w:rStyle w:val="Hyperlink"/>
            <w:noProof/>
          </w:rPr>
          <w:t>2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Format Interface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8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5</w:t>
        </w:r>
        <w:r w:rsidR="00B67D67">
          <w:rPr>
            <w:rStyle w:val="Hyperlink"/>
            <w:noProof/>
          </w:rPr>
          <w:fldChar w:fldCharType="end"/>
        </w:r>
      </w:hyperlink>
    </w:p>
    <w:p w14:paraId="10F62305" w14:textId="77777777" w:rsidR="00B67D67" w:rsidRDefault="008817F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9" w:history="1">
        <w:r w:rsidR="00B67D67" w:rsidRPr="00BA2FFC">
          <w:rPr>
            <w:rStyle w:val="Hyperlink"/>
            <w:noProof/>
          </w:rPr>
          <w:t>2.4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Data Source and Destination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9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6</w:t>
        </w:r>
        <w:r w:rsidR="00B67D67">
          <w:rPr>
            <w:rStyle w:val="Hyperlink"/>
            <w:noProof/>
          </w:rPr>
          <w:fldChar w:fldCharType="end"/>
        </w:r>
      </w:hyperlink>
    </w:p>
    <w:p w14:paraId="4DAA2054" w14:textId="77777777" w:rsidR="00B67D67" w:rsidRDefault="008817F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0" w:history="1">
        <w:r w:rsidR="00B67D67" w:rsidRPr="00BA2FFC">
          <w:rPr>
            <w:rStyle w:val="Hyperlink"/>
            <w:noProof/>
          </w:rPr>
          <w:t>2.5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Error Handling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0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0</w:t>
        </w:r>
        <w:r w:rsidR="00B67D67">
          <w:rPr>
            <w:rStyle w:val="Hyperlink"/>
            <w:noProof/>
          </w:rPr>
          <w:fldChar w:fldCharType="end"/>
        </w:r>
      </w:hyperlink>
    </w:p>
    <w:p w14:paraId="12A7021F" w14:textId="77777777" w:rsidR="00B67D67" w:rsidRDefault="008817F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1" w:history="1">
        <w:r w:rsidR="00B67D67" w:rsidRPr="00BA2FFC">
          <w:rPr>
            <w:rStyle w:val="Hyperlink"/>
            <w:noProof/>
          </w:rPr>
          <w:t>2.6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Log Layout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1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1</w:t>
        </w:r>
        <w:r w:rsidR="00B67D67">
          <w:rPr>
            <w:rStyle w:val="Hyperlink"/>
            <w:noProof/>
          </w:rPr>
          <w:fldChar w:fldCharType="end"/>
        </w:r>
      </w:hyperlink>
    </w:p>
    <w:p w14:paraId="2C091D4E" w14:textId="77777777" w:rsidR="00B67D67" w:rsidRDefault="008817F4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2" w:history="1">
        <w:r w:rsidR="00B67D67" w:rsidRPr="00BA2FFC">
          <w:rPr>
            <w:rStyle w:val="Hyperlink"/>
            <w:noProof/>
          </w:rPr>
          <w:t>3. TESTING SCENARIO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2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2</w:t>
        </w:r>
        <w:r w:rsidR="00B67D67">
          <w:rPr>
            <w:rStyle w:val="Hyperlink"/>
            <w:noProof/>
          </w:rPr>
          <w:fldChar w:fldCharType="end"/>
        </w:r>
      </w:hyperlink>
    </w:p>
    <w:p w14:paraId="74B5FC18" w14:textId="77777777" w:rsidR="00B67D67" w:rsidRDefault="008817F4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3" w:history="1">
        <w:r w:rsidR="00B67D67" w:rsidRPr="00BA2FFC">
          <w:rPr>
            <w:rStyle w:val="Hyperlink"/>
            <w:noProof/>
          </w:rPr>
          <w:t>4. SPECIFICATION SIGN OFF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3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3</w:t>
        </w:r>
        <w:r w:rsidR="00B67D67">
          <w:rPr>
            <w:rStyle w:val="Hyperlink"/>
            <w:noProof/>
          </w:rPr>
          <w:fldChar w:fldCharType="end"/>
        </w:r>
      </w:hyperlink>
    </w:p>
    <w:p w14:paraId="4CBC15E6" w14:textId="77777777" w:rsidR="00AF15D0" w:rsidRPr="003101BC" w:rsidRDefault="00E65088" w:rsidP="00DF2B30">
      <w:pPr>
        <w:tabs>
          <w:tab w:val="right" w:leader="dot" w:pos="9400"/>
        </w:tabs>
        <w:spacing w:line="360" w:lineRule="auto"/>
        <w:rPr>
          <w:color w:val="000000" w:themeColor="text1"/>
        </w:rPr>
        <w:sectPr w:rsidR="00AF15D0" w:rsidRPr="003101BC" w:rsidSect="00ED65CA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 w:rsidRPr="003101BC">
        <w:rPr>
          <w:color w:val="000000" w:themeColor="text1"/>
        </w:rPr>
        <w:fldChar w:fldCharType="end"/>
      </w:r>
    </w:p>
    <w:p w14:paraId="66A0F3D1" w14:textId="77777777" w:rsidR="00AB0803" w:rsidRPr="003101BC" w:rsidRDefault="00AB0803" w:rsidP="00AB0803">
      <w:pPr>
        <w:pStyle w:val="Heading2"/>
        <w:rPr>
          <w:color w:val="000000" w:themeColor="text1"/>
        </w:rPr>
      </w:pPr>
      <w:bookmarkStart w:id="9" w:name="_Toc495188028"/>
      <w:bookmarkStart w:id="10" w:name="_Toc451571001"/>
      <w:r w:rsidRPr="003101BC">
        <w:rPr>
          <w:color w:val="000000" w:themeColor="text1"/>
        </w:rPr>
        <w:lastRenderedPageBreak/>
        <w:t>1. PREFACE</w:t>
      </w:r>
      <w:bookmarkEnd w:id="9"/>
    </w:p>
    <w:p w14:paraId="47B67BE8" w14:textId="77777777" w:rsidR="00AB0803" w:rsidRPr="003101BC" w:rsidRDefault="00AB0803" w:rsidP="00AB080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EBC4B19" w14:textId="77777777" w:rsidR="005C49D5" w:rsidRPr="003101BC" w:rsidRDefault="00960951" w:rsidP="005C49D5">
      <w:pPr>
        <w:pStyle w:val="Heading3"/>
        <w:numPr>
          <w:ilvl w:val="1"/>
          <w:numId w:val="2"/>
        </w:numPr>
        <w:rPr>
          <w:color w:val="000000" w:themeColor="text1"/>
          <w:lang w:bidi="th-TH"/>
        </w:rPr>
      </w:pPr>
      <w:bookmarkStart w:id="11" w:name="_Toc495188029"/>
      <w:r w:rsidRPr="003101BC">
        <w:rPr>
          <w:color w:val="000000" w:themeColor="text1"/>
        </w:rPr>
        <w:t>Overview and Objectives</w:t>
      </w:r>
      <w:bookmarkEnd w:id="11"/>
    </w:p>
    <w:p w14:paraId="5899D36D" w14:textId="36C03231" w:rsidR="002240A3" w:rsidRPr="00653C48" w:rsidRDefault="007E5F3A" w:rsidP="00960951">
      <w:pPr>
        <w:rPr>
          <w:rFonts w:hint="cs"/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>นี้จัดทำขึ้นเพื่อ</w:t>
      </w:r>
      <w:r w:rsidRPr="003101BC">
        <w:rPr>
          <w:color w:val="000000" w:themeColor="text1"/>
          <w:lang w:bidi="th-TH"/>
        </w:rPr>
        <w:t xml:space="preserve"> Interface </w:t>
      </w:r>
      <w:r w:rsidR="00653C48">
        <w:rPr>
          <w:color w:val="000000" w:themeColor="text1"/>
          <w:lang w:bidi="th-TH"/>
        </w:rPr>
        <w:t xml:space="preserve">Export </w:t>
      </w:r>
      <w:r w:rsidR="002240A3" w:rsidRPr="003101BC">
        <w:rPr>
          <w:rFonts w:hint="cs"/>
          <w:color w:val="000000" w:themeColor="text1"/>
          <w:cs/>
          <w:lang w:bidi="th-TH"/>
        </w:rPr>
        <w:t>ข้อมูล</w:t>
      </w:r>
      <w:r w:rsidR="00732DE2">
        <w:rPr>
          <w:color w:val="000000" w:themeColor="text1"/>
          <w:lang w:bidi="th-TH"/>
        </w:rPr>
        <w:t xml:space="preserve"> PO</w:t>
      </w:r>
      <w:r w:rsidR="007D4E76" w:rsidRPr="003101BC">
        <w:rPr>
          <w:rFonts w:hint="cs"/>
          <w:color w:val="000000" w:themeColor="text1"/>
          <w:cs/>
          <w:lang w:bidi="th-TH"/>
        </w:rPr>
        <w:t xml:space="preserve"> </w:t>
      </w:r>
      <w:r w:rsidR="002240A3" w:rsidRPr="003101BC">
        <w:rPr>
          <w:rFonts w:hint="cs"/>
          <w:color w:val="000000" w:themeColor="text1"/>
          <w:cs/>
          <w:lang w:bidi="th-TH"/>
        </w:rPr>
        <w:t>จากระบบ</w:t>
      </w:r>
      <w:r w:rsidR="00732DE2">
        <w:rPr>
          <w:rFonts w:hint="cs"/>
          <w:color w:val="000000" w:themeColor="text1"/>
          <w:cs/>
          <w:lang w:bidi="th-TH"/>
        </w:rPr>
        <w:t>งาน</w:t>
      </w:r>
      <w:r w:rsidR="002240A3" w:rsidRPr="003101BC">
        <w:rPr>
          <w:rFonts w:hint="cs"/>
          <w:color w:val="000000" w:themeColor="text1"/>
          <w:cs/>
          <w:lang w:bidi="th-TH"/>
        </w:rPr>
        <w:t xml:space="preserve"> </w:t>
      </w:r>
      <w:r w:rsidR="00732DE2">
        <w:rPr>
          <w:color w:val="000000" w:themeColor="text1"/>
          <w:lang w:bidi="th-TH"/>
        </w:rPr>
        <w:t>PO (ERP)</w:t>
      </w:r>
      <w:r w:rsidR="00653C48">
        <w:rPr>
          <w:color w:val="000000" w:themeColor="text1"/>
          <w:lang w:bidi="th-TH"/>
        </w:rPr>
        <w:t xml:space="preserve"> </w:t>
      </w:r>
      <w:r w:rsidR="00653C48">
        <w:rPr>
          <w:rFonts w:hint="cs"/>
          <w:color w:val="000000" w:themeColor="text1"/>
          <w:cs/>
          <w:lang w:bidi="th-TH"/>
        </w:rPr>
        <w:t xml:space="preserve">ส่งไปให้ยังระบบงาน </w:t>
      </w:r>
      <w:r w:rsidR="00653C48">
        <w:rPr>
          <w:color w:val="000000" w:themeColor="text1"/>
          <w:lang w:bidi="th-TH"/>
        </w:rPr>
        <w:t xml:space="preserve">Linfox </w:t>
      </w:r>
      <w:r w:rsidR="00653C48">
        <w:rPr>
          <w:rFonts w:hint="cs"/>
          <w:color w:val="000000" w:themeColor="text1"/>
          <w:cs/>
          <w:lang w:bidi="th-TH"/>
        </w:rPr>
        <w:t xml:space="preserve">ซึงข้อมูล </w:t>
      </w:r>
      <w:r w:rsidR="00653C48">
        <w:rPr>
          <w:color w:val="000000" w:themeColor="text1"/>
          <w:lang w:bidi="th-TH"/>
        </w:rPr>
        <w:t xml:space="preserve">PO </w:t>
      </w:r>
      <w:r w:rsidR="00653C48">
        <w:rPr>
          <w:rFonts w:hint="cs"/>
          <w:color w:val="000000" w:themeColor="text1"/>
          <w:cs/>
          <w:lang w:bidi="th-TH"/>
        </w:rPr>
        <w:t xml:space="preserve">ที่ส่งเป็นข้อมูลที่เกิดจากทาง </w:t>
      </w:r>
      <w:r w:rsidR="00653C48">
        <w:rPr>
          <w:color w:val="000000" w:themeColor="text1"/>
          <w:lang w:bidi="th-TH"/>
        </w:rPr>
        <w:t xml:space="preserve">Linfox </w:t>
      </w:r>
      <w:r w:rsidR="00653C48">
        <w:rPr>
          <w:rFonts w:hint="cs"/>
          <w:color w:val="000000" w:themeColor="text1"/>
          <w:cs/>
          <w:lang w:bidi="th-TH"/>
        </w:rPr>
        <w:t xml:space="preserve">ได้ส่งเข้ามา </w:t>
      </w:r>
      <w:r w:rsidR="00653C48">
        <w:rPr>
          <w:color w:val="000000" w:themeColor="text1"/>
          <w:lang w:bidi="th-TH"/>
        </w:rPr>
        <w:t xml:space="preserve">Interface </w:t>
      </w:r>
      <w:r w:rsidR="00653C48">
        <w:rPr>
          <w:rFonts w:hint="cs"/>
          <w:color w:val="000000" w:themeColor="text1"/>
          <w:cs/>
          <w:lang w:bidi="th-TH"/>
        </w:rPr>
        <w:t xml:space="preserve">เป็น </w:t>
      </w:r>
      <w:r w:rsidR="00653C48">
        <w:rPr>
          <w:color w:val="000000" w:themeColor="text1"/>
          <w:lang w:bidi="th-TH"/>
        </w:rPr>
        <w:t xml:space="preserve">PO </w:t>
      </w:r>
      <w:r w:rsidR="00653C48">
        <w:rPr>
          <w:rFonts w:hint="cs"/>
          <w:color w:val="000000" w:themeColor="text1"/>
          <w:cs/>
          <w:lang w:bidi="th-TH"/>
        </w:rPr>
        <w:t xml:space="preserve">ใน </w:t>
      </w:r>
      <w:r w:rsidR="00653C48">
        <w:rPr>
          <w:color w:val="000000" w:themeColor="text1"/>
          <w:lang w:bidi="th-TH"/>
        </w:rPr>
        <w:t>ERP</w:t>
      </w:r>
      <w:r w:rsidR="00653C48">
        <w:rPr>
          <w:rFonts w:hint="cs"/>
          <w:color w:val="000000" w:themeColor="text1"/>
          <w:cs/>
          <w:lang w:bidi="th-TH"/>
        </w:rPr>
        <w:t xml:space="preserve"> </w:t>
      </w:r>
    </w:p>
    <w:p w14:paraId="2050D22B" w14:textId="77777777" w:rsidR="007E5F3A" w:rsidRPr="003101BC" w:rsidRDefault="007E5F3A" w:rsidP="00960951">
      <w:pPr>
        <w:rPr>
          <w:color w:val="000000" w:themeColor="text1"/>
          <w:lang w:bidi="th-TH"/>
        </w:rPr>
      </w:pPr>
    </w:p>
    <w:p w14:paraId="579B7FBB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0380070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2" w:name="_Toc495188030"/>
      <w:r w:rsidRPr="003101BC">
        <w:rPr>
          <w:color w:val="000000" w:themeColor="text1"/>
        </w:rPr>
        <w:t>Functions</w:t>
      </w:r>
      <w:bookmarkEnd w:id="12"/>
    </w:p>
    <w:p w14:paraId="22FB49B9" w14:textId="42B3517B" w:rsidR="008C7AB3" w:rsidRDefault="00DD1A73" w:rsidP="008C7AB3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Read data </w:t>
      </w:r>
      <w:r w:rsidR="004832D6">
        <w:rPr>
          <w:lang w:bidi="th-TH"/>
        </w:rPr>
        <w:t xml:space="preserve">PR </w:t>
      </w:r>
      <w:r w:rsidR="004832D6">
        <w:rPr>
          <w:rFonts w:hint="cs"/>
          <w:cs/>
          <w:lang w:bidi="th-TH"/>
        </w:rPr>
        <w:t xml:space="preserve">ที่ </w:t>
      </w:r>
      <w:r w:rsidR="004832D6" w:rsidRPr="0076092D">
        <w:rPr>
          <w:lang w:bidi="th-TH"/>
        </w:rPr>
        <w:t xml:space="preserve">Linfox </w:t>
      </w:r>
      <w:r w:rsidR="004832D6" w:rsidRPr="0076092D">
        <w:rPr>
          <w:rFonts w:hint="cs"/>
          <w:cs/>
          <w:lang w:bidi="th-TH"/>
        </w:rPr>
        <w:t>ส่งเข้ามา</w:t>
      </w:r>
      <w:r>
        <w:rPr>
          <w:rFonts w:hint="cs"/>
          <w:cs/>
          <w:lang w:bidi="th-TH"/>
        </w:rPr>
        <w:t xml:space="preserve">จาก </w:t>
      </w:r>
      <w:r w:rsidR="004832D6">
        <w:rPr>
          <w:lang w:bidi="th-TH"/>
        </w:rPr>
        <w:t xml:space="preserve">Table : </w:t>
      </w:r>
      <w:r w:rsidR="008C7AB3" w:rsidRPr="00DD1A73">
        <w:rPr>
          <w:lang w:bidi="th-TH"/>
        </w:rPr>
        <w:t>XCUST_LINFOX_PR_TBL</w:t>
      </w:r>
    </w:p>
    <w:p w14:paraId="276C435C" w14:textId="7449A3D6" w:rsidR="0076092D" w:rsidRPr="0076092D" w:rsidRDefault="008C7AB3" w:rsidP="008C7AB3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Mapping data </w:t>
      </w:r>
      <w:r>
        <w:rPr>
          <w:rFonts w:hint="cs"/>
          <w:cs/>
          <w:lang w:bidi="th-TH"/>
        </w:rPr>
        <w:t xml:space="preserve">รายการ </w:t>
      </w:r>
      <w:r>
        <w:rPr>
          <w:lang w:bidi="th-TH"/>
        </w:rPr>
        <w:t xml:space="preserve">PR </w:t>
      </w:r>
      <w:r>
        <w:rPr>
          <w:rFonts w:hint="cs"/>
          <w:cs/>
          <w:lang w:bidi="th-TH"/>
        </w:rPr>
        <w:t xml:space="preserve">ที่ </w:t>
      </w:r>
      <w:r w:rsidRPr="0076092D">
        <w:rPr>
          <w:lang w:bidi="th-TH"/>
        </w:rPr>
        <w:t xml:space="preserve">Linfox </w:t>
      </w:r>
      <w:r w:rsidRPr="0076092D">
        <w:rPr>
          <w:rFonts w:hint="cs"/>
          <w:cs/>
          <w:lang w:bidi="th-TH"/>
        </w:rPr>
        <w:t>ส่งเข้ามา</w:t>
      </w:r>
      <w:r>
        <w:rPr>
          <w:rFonts w:hint="cs"/>
          <w:cs/>
          <w:lang w:bidi="th-TH"/>
        </w:rPr>
        <w:t xml:space="preserve">กับ </w:t>
      </w:r>
      <w:r>
        <w:rPr>
          <w:lang w:bidi="th-TH"/>
        </w:rPr>
        <w:t xml:space="preserve">data </w:t>
      </w:r>
      <w:r>
        <w:rPr>
          <w:rFonts w:hint="cs"/>
          <w:cs/>
          <w:lang w:bidi="th-TH"/>
        </w:rPr>
        <w:t xml:space="preserve">รายการ </w:t>
      </w:r>
      <w:r>
        <w:rPr>
          <w:lang w:bidi="th-TH"/>
        </w:rPr>
        <w:t xml:space="preserve">PO </w:t>
      </w:r>
      <w:r>
        <w:rPr>
          <w:rFonts w:hint="cs"/>
          <w:cs/>
          <w:lang w:bidi="th-TH"/>
        </w:rPr>
        <w:t>ที่</w:t>
      </w:r>
      <w:r w:rsidR="004832D6">
        <w:rPr>
          <w:rFonts w:hint="cs"/>
          <w:cs/>
          <w:lang w:bidi="th-TH"/>
        </w:rPr>
        <w:t xml:space="preserve">ถูกสร้างใน </w:t>
      </w:r>
      <w:r>
        <w:rPr>
          <w:lang w:bidi="th-TH"/>
        </w:rPr>
        <w:t xml:space="preserve">ERP </w:t>
      </w:r>
      <w:r w:rsidR="004832D6">
        <w:rPr>
          <w:rFonts w:hint="cs"/>
          <w:cs/>
          <w:lang w:bidi="th-TH"/>
        </w:rPr>
        <w:t>จาก</w:t>
      </w:r>
      <w:r>
        <w:rPr>
          <w:lang w:bidi="th-TH"/>
        </w:rPr>
        <w:t xml:space="preserve">Table : </w:t>
      </w:r>
      <w:r w:rsidRPr="008C7AB3">
        <w:rPr>
          <w:lang w:bidi="th-TH"/>
        </w:rPr>
        <w:t>XCUST_PR_PO_INFO_TBL</w:t>
      </w:r>
    </w:p>
    <w:p w14:paraId="3CCFCE0E" w14:textId="74AE3D76" w:rsidR="0076092D" w:rsidRDefault="003E54E9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Function Update data </w:t>
      </w:r>
      <w:r>
        <w:rPr>
          <w:rFonts w:hint="cs"/>
          <w:color w:val="000000" w:themeColor="text1"/>
          <w:cs/>
          <w:lang w:bidi="th-TH"/>
        </w:rPr>
        <w:t xml:space="preserve">ที่ </w:t>
      </w:r>
      <w:r>
        <w:rPr>
          <w:color w:val="000000" w:themeColor="text1"/>
          <w:lang w:bidi="th-TH"/>
        </w:rPr>
        <w:t xml:space="preserve">Table : </w:t>
      </w:r>
      <w:r w:rsidRPr="00DD1A73">
        <w:rPr>
          <w:lang w:bidi="th-TH"/>
        </w:rPr>
        <w:t>XCUST_LINFOX_PR_TBL</w:t>
      </w:r>
      <w:r>
        <w:rPr>
          <w:lang w:bidi="th-TH"/>
        </w:rPr>
        <w:t xml:space="preserve"> </w:t>
      </w:r>
      <w:r>
        <w:rPr>
          <w:rFonts w:hint="cs"/>
          <w:cs/>
          <w:lang w:bidi="th-TH"/>
        </w:rPr>
        <w:t xml:space="preserve">และ </w:t>
      </w:r>
      <w:r w:rsidRPr="008C7AB3">
        <w:rPr>
          <w:lang w:bidi="th-TH"/>
        </w:rPr>
        <w:t>XCUST_PR_PO_INFO_TBL</w:t>
      </w:r>
    </w:p>
    <w:p w14:paraId="619B103A" w14:textId="2FD8E2E3" w:rsidR="007D4E76" w:rsidRDefault="003E54E9" w:rsidP="000F1244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</w:t>
      </w:r>
      <w:r w:rsidR="007D4E76" w:rsidRPr="003E54E9">
        <w:rPr>
          <w:lang w:bidi="th-TH"/>
        </w:rPr>
        <w:t xml:space="preserve"> File</w:t>
      </w:r>
      <w:r>
        <w:rPr>
          <w:rFonts w:hint="cs"/>
          <w:cs/>
          <w:lang w:bidi="th-TH"/>
        </w:rPr>
        <w:t xml:space="preserve"> ตาม </w:t>
      </w:r>
      <w:r>
        <w:rPr>
          <w:lang w:bidi="th-TH"/>
        </w:rPr>
        <w:t>Format</w:t>
      </w:r>
    </w:p>
    <w:p w14:paraId="2E6265B9" w14:textId="6B408832" w:rsidR="003E54E9" w:rsidRDefault="003E54E9" w:rsidP="003E54E9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</w:t>
      </w:r>
      <w:r>
        <w:rPr>
          <w:lang w:bidi="th-TH"/>
        </w:rPr>
        <w:t xml:space="preserve">on Move File To folder </w:t>
      </w:r>
      <w:r w:rsidR="00AB34BD">
        <w:rPr>
          <w:lang w:bidi="th-TH"/>
        </w:rPr>
        <w:t>Initial</w:t>
      </w:r>
    </w:p>
    <w:p w14:paraId="3B7EF94E" w14:textId="4ABF0DC7" w:rsidR="003E54E9" w:rsidRPr="003E54E9" w:rsidRDefault="003E54E9" w:rsidP="003E54E9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SFTP File </w:t>
      </w:r>
      <w:r>
        <w:rPr>
          <w:rFonts w:hint="cs"/>
          <w:cs/>
          <w:lang w:bidi="th-TH"/>
        </w:rPr>
        <w:t xml:space="preserve">ไป </w:t>
      </w:r>
      <w:r>
        <w:rPr>
          <w:lang w:bidi="th-TH"/>
        </w:rPr>
        <w:t xml:space="preserve">folder </w:t>
      </w:r>
      <w:r>
        <w:rPr>
          <w:rFonts w:hint="cs"/>
          <w:cs/>
          <w:lang w:bidi="th-TH"/>
        </w:rPr>
        <w:t xml:space="preserve">ของ </w:t>
      </w:r>
      <w:r>
        <w:rPr>
          <w:lang w:bidi="th-TH"/>
        </w:rPr>
        <w:t>Linfox</w:t>
      </w:r>
    </w:p>
    <w:p w14:paraId="2A37C675" w14:textId="70041E0A" w:rsidR="00151EAB" w:rsidRPr="003E54E9" w:rsidRDefault="003E54E9" w:rsidP="003E54E9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 Log and send Log</w:t>
      </w:r>
    </w:p>
    <w:p w14:paraId="38C53166" w14:textId="77777777" w:rsidR="00151EAB" w:rsidRPr="003101BC" w:rsidRDefault="00151EAB" w:rsidP="00151EAB">
      <w:pPr>
        <w:rPr>
          <w:color w:val="000000" w:themeColor="text1"/>
          <w:lang w:bidi="th-TH"/>
        </w:rPr>
      </w:pPr>
    </w:p>
    <w:p w14:paraId="0004F28F" w14:textId="77777777" w:rsidR="002240A3" w:rsidRPr="003101BC" w:rsidRDefault="002240A3" w:rsidP="00893192">
      <w:pPr>
        <w:rPr>
          <w:color w:val="000000" w:themeColor="text1"/>
          <w:lang w:bidi="th-TH"/>
        </w:rPr>
      </w:pPr>
    </w:p>
    <w:p w14:paraId="58DA014F" w14:textId="77777777" w:rsidR="0000530C" w:rsidRPr="003101BC" w:rsidRDefault="0000530C" w:rsidP="00446346">
      <w:pPr>
        <w:ind w:left="1440"/>
        <w:rPr>
          <w:color w:val="000000" w:themeColor="text1"/>
          <w:lang w:bidi="th-TH"/>
        </w:rPr>
      </w:pPr>
    </w:p>
    <w:p w14:paraId="3E7117BB" w14:textId="10DAE20F" w:rsidR="007642E8" w:rsidRPr="003101BC" w:rsidRDefault="007642E8" w:rsidP="00074E6E">
      <w:pPr>
        <w:ind w:left="720"/>
        <w:rPr>
          <w:color w:val="000000" w:themeColor="text1"/>
          <w:cs/>
          <w:lang w:bidi="th-TH"/>
        </w:rPr>
      </w:pPr>
    </w:p>
    <w:p w14:paraId="29D0CDA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0BB1BC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A7B4377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21C5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21F073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384D2D0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5167DF9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E0DD34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4FDCC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9E7FBB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4620D74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30D73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AC2431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66B8D11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B4AE592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43B11E8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B74225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4D673EC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88F55DB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81F2055" w14:textId="7DDD68A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04D46B" w14:textId="7E55C92F" w:rsidR="00074E6E" w:rsidRPr="003101BC" w:rsidRDefault="007642E8" w:rsidP="007642E8">
      <w:pPr>
        <w:tabs>
          <w:tab w:val="left" w:pos="2256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13A83515" w14:textId="77777777" w:rsidR="007D6765" w:rsidRPr="003101BC" w:rsidRDefault="007D6765" w:rsidP="007D6765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3709196E" w14:textId="77777777" w:rsidR="007D6765" w:rsidRPr="003101BC" w:rsidRDefault="007D6765" w:rsidP="007D6765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3" w:name="_Toc495188031"/>
      <w:r w:rsidRPr="003101BC">
        <w:rPr>
          <w:color w:val="000000" w:themeColor="text1"/>
        </w:rPr>
        <w:t>Interface Model</w:t>
      </w:r>
      <w:bookmarkEnd w:id="13"/>
    </w:p>
    <w:p w14:paraId="732170A4" w14:textId="61A03958" w:rsidR="007D6765" w:rsidRPr="003101BC" w:rsidRDefault="00A767A9" w:rsidP="00960951">
      <w:pPr>
        <w:rPr>
          <w:color w:val="000000" w:themeColor="text1"/>
        </w:rPr>
      </w:pPr>
      <w:r>
        <w:object w:dxaOrig="18551" w:dyaOrig="9801" w14:anchorId="468B9B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1pt;height:266.75pt" o:ole="">
            <v:imagedata r:id="rId19" o:title=""/>
          </v:shape>
          <o:OLEObject Type="Embed" ProgID="Visio.Drawing.15" ShapeID="_x0000_i1025" DrawAspect="Content" ObjectID="_1570623611" r:id="rId20"/>
        </w:object>
      </w:r>
    </w:p>
    <w:p w14:paraId="64EB420E" w14:textId="77777777" w:rsidR="008D002B" w:rsidRPr="003101BC" w:rsidRDefault="008D002B" w:rsidP="00960951">
      <w:pPr>
        <w:rPr>
          <w:color w:val="000000" w:themeColor="text1"/>
          <w:lang w:bidi="th-TH"/>
        </w:rPr>
      </w:pPr>
    </w:p>
    <w:p w14:paraId="3052044E" w14:textId="1FD390AA" w:rsidR="008D002B" w:rsidRPr="003101BC" w:rsidRDefault="008D002B" w:rsidP="00960951">
      <w:pPr>
        <w:rPr>
          <w:color w:val="000000" w:themeColor="text1"/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924"/>
        <w:gridCol w:w="8272"/>
      </w:tblGrid>
      <w:tr w:rsidR="008D002B" w:rsidRPr="003101BC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ource System :</w:t>
            </w:r>
          </w:p>
        </w:tc>
        <w:tc>
          <w:tcPr>
            <w:tcW w:w="12374" w:type="dxa"/>
            <w:vAlign w:val="center"/>
          </w:tcPr>
          <w:p w14:paraId="0DB699D9" w14:textId="31C3ACFF" w:rsidR="008D002B" w:rsidRPr="003101BC" w:rsidRDefault="000A7DF9" w:rsidP="00FD4ED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ERP</w:t>
            </w:r>
          </w:p>
        </w:tc>
      </w:tr>
      <w:tr w:rsidR="008D002B" w:rsidRPr="003101BC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nput</w:t>
            </w:r>
            <w:r w:rsidR="000062B0" w:rsidRPr="003101BC">
              <w:rPr>
                <w:color w:val="000000" w:themeColor="text1"/>
              </w:rPr>
              <w:t>/Output</w:t>
            </w:r>
            <w:r w:rsidRPr="003101BC">
              <w:rPr>
                <w:color w:val="000000" w:themeColor="text1"/>
              </w:rP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77777777" w:rsidR="008D002B" w:rsidRPr="003101BC" w:rsidRDefault="000062B0" w:rsidP="000062B0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</w:p>
        </w:tc>
      </w:tr>
      <w:tr w:rsidR="008D002B" w:rsidRPr="003101BC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3415CE66" w14:textId="1B4D5731" w:rsidR="008D002B" w:rsidRPr="003101BC" w:rsidRDefault="000A7DF9" w:rsidP="001E2B09">
            <w:pPr>
              <w:rPr>
                <w:rFonts w:hint="cs"/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Fold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>
              <w:rPr>
                <w:color w:val="000000" w:themeColor="text1"/>
                <w:lang w:bidi="th-TH"/>
              </w:rPr>
              <w:t xml:space="preserve">Linfox </w:t>
            </w:r>
            <w:r>
              <w:rPr>
                <w:rFonts w:hint="cs"/>
                <w:color w:val="000000" w:themeColor="text1"/>
                <w:cs/>
                <w:lang w:bidi="th-TH"/>
              </w:rPr>
              <w:t>กำหนด</w:t>
            </w:r>
          </w:p>
        </w:tc>
      </w:tr>
      <w:tr w:rsidR="008D002B" w:rsidRPr="003101BC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Frequency :</w:t>
            </w:r>
          </w:p>
        </w:tc>
        <w:tc>
          <w:tcPr>
            <w:tcW w:w="12374" w:type="dxa"/>
            <w:vAlign w:val="center"/>
          </w:tcPr>
          <w:p w14:paraId="546FD3DC" w14:textId="218B0D41" w:rsidR="008D002B" w:rsidRPr="000A7DF9" w:rsidRDefault="00FC216E" w:rsidP="000A7DF9">
            <w:pPr>
              <w:pStyle w:val="ListParagraph"/>
              <w:numPr>
                <w:ilvl w:val="0"/>
                <w:numId w:val="2"/>
              </w:num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อบต่อวัน</w:t>
            </w:r>
          </w:p>
          <w:p w14:paraId="427C2FEB" w14:textId="77777777" w:rsidR="000A7DF9" w:rsidRPr="00A767A9" w:rsidRDefault="000A7DF9" w:rsidP="00A767A9">
            <w:pPr>
              <w:rPr>
                <w:color w:val="000000" w:themeColor="text1"/>
                <w:lang w:bidi="th-TH"/>
              </w:rPr>
            </w:pPr>
            <w:r w:rsidRPr="00A767A9">
              <w:rPr>
                <w:color w:val="000000" w:themeColor="text1"/>
                <w:lang w:bidi="th-TH"/>
              </w:rPr>
              <w:t>12.00</w:t>
            </w:r>
          </w:p>
          <w:p w14:paraId="38325D7C" w14:textId="7A34AD4B" w:rsidR="000A7DF9" w:rsidRPr="00A767A9" w:rsidRDefault="000A7DF9" w:rsidP="00A767A9">
            <w:pPr>
              <w:rPr>
                <w:rFonts w:hint="cs"/>
                <w:color w:val="000000" w:themeColor="text1"/>
                <w:cs/>
                <w:lang w:bidi="th-TH"/>
              </w:rPr>
            </w:pPr>
            <w:r w:rsidRPr="00A767A9">
              <w:rPr>
                <w:color w:val="000000" w:themeColor="text1"/>
                <w:lang w:bidi="th-TH"/>
              </w:rPr>
              <w:t>13.00</w:t>
            </w:r>
          </w:p>
        </w:tc>
      </w:tr>
    </w:tbl>
    <w:p w14:paraId="4F13C8CD" w14:textId="77777777" w:rsidR="00960951" w:rsidRPr="003101BC" w:rsidRDefault="00960951" w:rsidP="00960951">
      <w:pPr>
        <w:rPr>
          <w:color w:val="000000" w:themeColor="text1"/>
        </w:rPr>
      </w:pPr>
    </w:p>
    <w:p w14:paraId="450B5330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8335C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4" w:name="_Toc495188032"/>
      <w:r w:rsidRPr="003101BC">
        <w:rPr>
          <w:color w:val="000000" w:themeColor="text1"/>
        </w:rPr>
        <w:t>Pre-Requisites</w:t>
      </w:r>
      <w:bookmarkEnd w:id="14"/>
    </w:p>
    <w:p w14:paraId="6F52103F" w14:textId="01DCF248" w:rsidR="00FC216E" w:rsidRDefault="00FC216E" w:rsidP="00653C48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Interface PR/PO Data </w:t>
      </w:r>
      <w:r>
        <w:rPr>
          <w:rFonts w:hint="cs"/>
          <w:color w:val="000000" w:themeColor="text1"/>
          <w:cs/>
          <w:lang w:bidi="th-TH"/>
        </w:rPr>
        <w:t xml:space="preserve">จาก </w:t>
      </w:r>
      <w:r>
        <w:rPr>
          <w:color w:val="000000" w:themeColor="text1"/>
          <w:lang w:bidi="th-TH"/>
        </w:rPr>
        <w:t>Program PO001 (Interface PR =&gt; PO Complete)</w:t>
      </w:r>
    </w:p>
    <w:p w14:paraId="0652562D" w14:textId="6B44628D" w:rsidR="00653C48" w:rsidRDefault="00653C48" w:rsidP="00653C48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Run Webservice </w:t>
      </w:r>
      <w:r>
        <w:rPr>
          <w:rFonts w:hint="cs"/>
          <w:color w:val="000000" w:themeColor="text1"/>
          <w:cs/>
          <w:lang w:bidi="th-TH"/>
        </w:rPr>
        <w:t xml:space="preserve">เพื่อ </w:t>
      </w:r>
      <w:r>
        <w:rPr>
          <w:color w:val="000000" w:themeColor="text1"/>
          <w:lang w:bidi="th-TH"/>
        </w:rPr>
        <w:t xml:space="preserve">SYN </w:t>
      </w: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R/PO INFORMATION </w:t>
      </w:r>
      <w:r>
        <w:rPr>
          <w:rFonts w:hint="cs"/>
          <w:color w:val="000000" w:themeColor="text1"/>
          <w:cs/>
          <w:lang w:bidi="th-TH"/>
        </w:rPr>
        <w:t xml:space="preserve">ของ </w:t>
      </w:r>
      <w:r>
        <w:rPr>
          <w:color w:val="000000" w:themeColor="text1"/>
          <w:lang w:bidi="th-TH"/>
        </w:rPr>
        <w:t xml:space="preserve">ERP </w:t>
      </w:r>
      <w:r>
        <w:rPr>
          <w:rFonts w:hint="cs"/>
          <w:color w:val="000000" w:themeColor="text1"/>
          <w:cs/>
          <w:lang w:bidi="th-TH"/>
        </w:rPr>
        <w:t xml:space="preserve">เข้ามาไว้ที่ </w:t>
      </w:r>
      <w:r>
        <w:rPr>
          <w:color w:val="000000" w:themeColor="text1"/>
          <w:lang w:bidi="th-TH"/>
        </w:rPr>
        <w:t xml:space="preserve">Table </w:t>
      </w:r>
      <w:r w:rsidRPr="00653C48">
        <w:rPr>
          <w:color w:val="000000" w:themeColor="text1"/>
          <w:lang w:bidi="th-TH"/>
        </w:rPr>
        <w:t xml:space="preserve"> XCUST_PR_PO_INFO_TBL</w:t>
      </w:r>
    </w:p>
    <w:p w14:paraId="0122F996" w14:textId="0F777519" w:rsidR="002F6F25" w:rsidRDefault="002F6F25" w:rsidP="00653C48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Map </w:t>
      </w:r>
      <w:proofErr w:type="spellStart"/>
      <w:r>
        <w:rPr>
          <w:color w:val="000000" w:themeColor="text1"/>
          <w:lang w:bidi="th-TH"/>
        </w:rPr>
        <w:t>Subinventory</w:t>
      </w:r>
      <w:proofErr w:type="spellEnd"/>
      <w:r>
        <w:rPr>
          <w:color w:val="000000" w:themeColor="text1"/>
          <w:lang w:bidi="th-TH"/>
        </w:rPr>
        <w:t xml:space="preserve"> </w:t>
      </w:r>
      <w:r>
        <w:rPr>
          <w:rFonts w:hint="cs"/>
          <w:color w:val="000000" w:themeColor="text1"/>
          <w:cs/>
          <w:lang w:bidi="th-TH"/>
        </w:rPr>
        <w:t xml:space="preserve">ของ </w:t>
      </w:r>
      <w:r>
        <w:rPr>
          <w:color w:val="000000" w:themeColor="text1"/>
          <w:lang w:bidi="th-TH"/>
        </w:rPr>
        <w:t xml:space="preserve">ERP </w:t>
      </w:r>
      <w:r>
        <w:rPr>
          <w:rFonts w:hint="cs"/>
          <w:color w:val="000000" w:themeColor="text1"/>
          <w:cs/>
          <w:lang w:bidi="th-TH"/>
        </w:rPr>
        <w:t xml:space="preserve">กับ </w:t>
      </w:r>
      <w:r>
        <w:rPr>
          <w:color w:val="000000" w:themeColor="text1"/>
          <w:lang w:bidi="th-TH"/>
        </w:rPr>
        <w:t xml:space="preserve">Branch/Plant Code </w:t>
      </w:r>
      <w:r>
        <w:rPr>
          <w:rFonts w:hint="cs"/>
          <w:color w:val="000000" w:themeColor="text1"/>
          <w:cs/>
          <w:lang w:bidi="th-TH"/>
        </w:rPr>
        <w:t xml:space="preserve">ของ </w:t>
      </w:r>
      <w:r>
        <w:rPr>
          <w:color w:val="000000" w:themeColor="text1"/>
          <w:lang w:bidi="th-TH"/>
        </w:rPr>
        <w:t>Linfox (Subinventory master =&gt; Attribute1)</w:t>
      </w:r>
    </w:p>
    <w:p w14:paraId="1030702F" w14:textId="77777777" w:rsidR="002F6F25" w:rsidRPr="002F6F25" w:rsidRDefault="002F6F25" w:rsidP="002F6F25">
      <w:pPr>
        <w:rPr>
          <w:color w:val="000000" w:themeColor="text1"/>
          <w:lang w:bidi="th-TH"/>
        </w:rPr>
      </w:pPr>
    </w:p>
    <w:p w14:paraId="5E927601" w14:textId="69E52554" w:rsidR="00960951" w:rsidRPr="002D6C1B" w:rsidRDefault="00C417CA" w:rsidP="00C417CA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2D6C1B">
        <w:rPr>
          <w:color w:val="000000" w:themeColor="text1"/>
          <w:lang w:bidi="th-TH"/>
        </w:rPr>
        <w:t xml:space="preserve">Run </w:t>
      </w:r>
      <w:proofErr w:type="spellStart"/>
      <w:r w:rsidRPr="002D6C1B">
        <w:rPr>
          <w:color w:val="000000" w:themeColor="text1"/>
          <w:lang w:bidi="th-TH"/>
        </w:rPr>
        <w:t>Webservice</w:t>
      </w:r>
      <w:proofErr w:type="spellEnd"/>
      <w:r w:rsidRPr="002D6C1B">
        <w:rPr>
          <w:color w:val="000000" w:themeColor="text1"/>
          <w:lang w:bidi="th-TH"/>
        </w:rPr>
        <w:t xml:space="preserve"> </w:t>
      </w:r>
      <w:r w:rsidRPr="002D6C1B">
        <w:rPr>
          <w:color w:val="000000" w:themeColor="text1"/>
          <w:cs/>
          <w:lang w:bidi="th-TH"/>
        </w:rPr>
        <w:t xml:space="preserve">เพื่อ </w:t>
      </w:r>
      <w:r w:rsidRPr="002D6C1B">
        <w:rPr>
          <w:color w:val="000000" w:themeColor="text1"/>
          <w:lang w:bidi="th-TH"/>
        </w:rPr>
        <w:t xml:space="preserve">SYN </w:t>
      </w:r>
      <w:r w:rsidRPr="002D6C1B">
        <w:rPr>
          <w:color w:val="000000" w:themeColor="text1"/>
          <w:cs/>
          <w:lang w:bidi="th-TH"/>
        </w:rPr>
        <w:t xml:space="preserve">ข้อมูล </w:t>
      </w:r>
      <w:r w:rsidRPr="002D6C1B">
        <w:rPr>
          <w:color w:val="000000" w:themeColor="text1"/>
          <w:lang w:bidi="th-TH"/>
        </w:rPr>
        <w:t>PR/PO Outbound</w:t>
      </w:r>
    </w:p>
    <w:p w14:paraId="79AEF229" w14:textId="29312DF8" w:rsidR="00434E76" w:rsidRPr="002D6C1B" w:rsidRDefault="00434E76" w:rsidP="00434E76">
      <w:pPr>
        <w:pStyle w:val="ListParagraph"/>
        <w:rPr>
          <w:color w:val="000000" w:themeColor="text1"/>
          <w:lang w:bidi="th-TH"/>
        </w:rPr>
      </w:pPr>
      <w:r w:rsidRPr="002D6C1B">
        <w:rPr>
          <w:rFonts w:hint="cs"/>
          <w:color w:val="000000" w:themeColor="text1"/>
          <w:cs/>
          <w:lang w:bidi="th-TH"/>
        </w:rPr>
        <w:t>เงื่อนไข ดังนี้</w:t>
      </w:r>
    </w:p>
    <w:p w14:paraId="1EE2CE2F" w14:textId="1AB29D96" w:rsidR="00434E76" w:rsidRPr="002D6C1B" w:rsidRDefault="00434E76" w:rsidP="00434E76">
      <w:pPr>
        <w:pStyle w:val="ListParagraph"/>
        <w:numPr>
          <w:ilvl w:val="3"/>
          <w:numId w:val="2"/>
        </w:numPr>
        <w:ind w:left="1843"/>
        <w:rPr>
          <w:color w:val="000000" w:themeColor="text1"/>
          <w:lang w:bidi="th-TH"/>
        </w:rPr>
      </w:pPr>
      <w:r w:rsidRPr="002D6C1B">
        <w:rPr>
          <w:color w:val="000000"/>
          <w:shd w:val="clear" w:color="auto" w:fill="FFFFFF"/>
        </w:rPr>
        <w:t>POR_REQUISITION_HEADERS_ALL.ATTRIBUTE1 = ‘LINFOX’</w:t>
      </w:r>
    </w:p>
    <w:p w14:paraId="5EBD4A93" w14:textId="7E0CA04F" w:rsidR="00434E76" w:rsidRPr="002D6C1B" w:rsidRDefault="00434E76" w:rsidP="00434E76">
      <w:pPr>
        <w:pStyle w:val="ListParagraph"/>
        <w:numPr>
          <w:ilvl w:val="3"/>
          <w:numId w:val="2"/>
        </w:numPr>
        <w:ind w:left="1843"/>
        <w:rPr>
          <w:color w:val="000000" w:themeColor="text1"/>
          <w:lang w:bidi="th-TH"/>
        </w:rPr>
      </w:pPr>
      <w:r w:rsidRPr="002D6C1B">
        <w:rPr>
          <w:color w:val="000000" w:themeColor="text1"/>
        </w:rPr>
        <w:t xml:space="preserve">Mapping data </w:t>
      </w:r>
      <w:r w:rsidRPr="002D6C1B">
        <w:rPr>
          <w:color w:val="000000" w:themeColor="text1"/>
          <w:lang w:bidi="th-TH"/>
        </w:rPr>
        <w:t>XCUST_LINFOX_PR_TBL</w:t>
      </w:r>
      <w:r w:rsidRPr="002D6C1B">
        <w:rPr>
          <w:color w:val="000000" w:themeColor="text1"/>
        </w:rPr>
        <w:t xml:space="preserve">.PO_NUMBER </w:t>
      </w:r>
      <w:r w:rsidRPr="002D6C1B">
        <w:rPr>
          <w:rFonts w:hint="cs"/>
          <w:color w:val="000000" w:themeColor="text1"/>
          <w:cs/>
          <w:lang w:bidi="th-TH"/>
        </w:rPr>
        <w:t xml:space="preserve">กับ </w:t>
      </w:r>
      <w:r w:rsidRPr="002D6C1B">
        <w:rPr>
          <w:color w:val="000000"/>
          <w:shd w:val="clear" w:color="auto" w:fill="FFFFFF"/>
        </w:rPr>
        <w:t xml:space="preserve">POR_REQUISITION_HEADERS_ALL.ATTRIBUTE2 </w:t>
      </w:r>
      <w:r w:rsidRPr="002D6C1B">
        <w:rPr>
          <w:rFonts w:hint="cs"/>
          <w:color w:val="000000" w:themeColor="text1"/>
          <w:cs/>
          <w:lang w:bidi="th-TH"/>
        </w:rPr>
        <w:t xml:space="preserve">และ </w:t>
      </w:r>
      <w:r w:rsidRPr="002D6C1B">
        <w:rPr>
          <w:color w:val="000000" w:themeColor="text1"/>
          <w:lang w:bidi="th-TH"/>
        </w:rPr>
        <w:t>XCUST_LINFOX_PR_TBL</w:t>
      </w:r>
      <w:r w:rsidRPr="002D6C1B">
        <w:rPr>
          <w:color w:val="000000" w:themeColor="text1"/>
        </w:rPr>
        <w:t xml:space="preserve">.LINE_NUMBER </w:t>
      </w:r>
      <w:r w:rsidRPr="002D6C1B">
        <w:rPr>
          <w:rFonts w:hint="cs"/>
          <w:color w:val="000000" w:themeColor="text1"/>
          <w:cs/>
          <w:lang w:bidi="th-TH"/>
        </w:rPr>
        <w:t xml:space="preserve">กับ </w:t>
      </w:r>
      <w:r w:rsidRPr="002D6C1B">
        <w:rPr>
          <w:color w:val="000000"/>
          <w:shd w:val="clear" w:color="auto" w:fill="FFFFFF"/>
        </w:rPr>
        <w:t>POR_REQUISITION_LINES_ALL.ATTRIBUTE1</w:t>
      </w:r>
    </w:p>
    <w:p w14:paraId="33C5ED57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  <w:r w:rsidR="000062B0" w:rsidRPr="003101BC">
        <w:rPr>
          <w:color w:val="000000" w:themeColor="text1"/>
        </w:rPr>
        <w:t>fa</w:t>
      </w:r>
    </w:p>
    <w:p w14:paraId="4B2EE870" w14:textId="77777777" w:rsidR="00596E4C" w:rsidRPr="003101BC" w:rsidRDefault="00960951" w:rsidP="00596E4C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5" w:name="_Toc495188033"/>
      <w:r w:rsidRPr="003101BC">
        <w:rPr>
          <w:color w:val="000000" w:themeColor="text1"/>
        </w:rPr>
        <w:t>Business Rules</w:t>
      </w:r>
      <w:bookmarkEnd w:id="15"/>
    </w:p>
    <w:p w14:paraId="7C1CBA68" w14:textId="7DEAA828" w:rsidR="00653C48" w:rsidRDefault="00653C48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O </w:t>
      </w:r>
      <w:r>
        <w:rPr>
          <w:rFonts w:hint="cs"/>
          <w:color w:val="000000" w:themeColor="text1"/>
          <w:cs/>
          <w:lang w:bidi="th-TH"/>
        </w:rPr>
        <w:t xml:space="preserve">ที่ส่งกลับไปให้ทาง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>จะเท่าก</w:t>
      </w:r>
      <w:r w:rsidR="00FC216E">
        <w:rPr>
          <w:rFonts w:hint="cs"/>
          <w:color w:val="000000" w:themeColor="text1"/>
          <w:cs/>
          <w:lang w:bidi="th-TH"/>
        </w:rPr>
        <w:t xml:space="preserve">ับจำนวนที่ทาง </w:t>
      </w:r>
      <w:r w:rsidR="00FC216E">
        <w:rPr>
          <w:color w:val="000000" w:themeColor="text1"/>
          <w:lang w:bidi="th-TH"/>
        </w:rPr>
        <w:t xml:space="preserve">Linfox </w:t>
      </w:r>
      <w:r w:rsidR="00FC216E">
        <w:rPr>
          <w:rFonts w:hint="cs"/>
          <w:color w:val="000000" w:themeColor="text1"/>
          <w:cs/>
          <w:lang w:bidi="th-TH"/>
        </w:rPr>
        <w:t xml:space="preserve">ส่งเข้ามาจาก </w:t>
      </w:r>
      <w:r w:rsidR="00FC216E">
        <w:rPr>
          <w:color w:val="000000" w:themeColor="text1"/>
          <w:lang w:bidi="th-TH"/>
        </w:rPr>
        <w:t xml:space="preserve">Program PO001 </w:t>
      </w:r>
    </w:p>
    <w:p w14:paraId="3F57AB6A" w14:textId="50AE2243" w:rsidR="00C417CA" w:rsidRDefault="00C417CA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 w:rsidRPr="00C417CA">
        <w:rPr>
          <w:color w:val="000000" w:themeColor="text1"/>
          <w:cs/>
          <w:lang w:bidi="th-TH"/>
        </w:rPr>
        <w:t xml:space="preserve">สำหรับ </w:t>
      </w:r>
      <w:r w:rsidRPr="00C417CA">
        <w:rPr>
          <w:color w:val="000000" w:themeColor="text1"/>
        </w:rPr>
        <w:t xml:space="preserve">PO </w:t>
      </w:r>
      <w:r w:rsidRPr="00C417CA">
        <w:rPr>
          <w:color w:val="000000" w:themeColor="text1"/>
          <w:cs/>
          <w:lang w:bidi="th-TH"/>
        </w:rPr>
        <w:t xml:space="preserve">ที่เกิดจาก </w:t>
      </w:r>
      <w:r w:rsidRPr="00C417CA">
        <w:rPr>
          <w:color w:val="000000" w:themeColor="text1"/>
        </w:rPr>
        <w:t xml:space="preserve">Linfox </w:t>
      </w:r>
      <w:r w:rsidRPr="00C417CA">
        <w:rPr>
          <w:color w:val="000000" w:themeColor="text1"/>
          <w:cs/>
          <w:lang w:bidi="th-TH"/>
        </w:rPr>
        <w:t xml:space="preserve">ส่ง </w:t>
      </w:r>
      <w:r w:rsidRPr="00C417CA">
        <w:rPr>
          <w:color w:val="000000" w:themeColor="text1"/>
        </w:rPr>
        <w:t xml:space="preserve">Interface </w:t>
      </w:r>
      <w:r w:rsidRPr="00C417CA">
        <w:rPr>
          <w:color w:val="000000" w:themeColor="text1"/>
          <w:cs/>
          <w:lang w:bidi="th-TH"/>
        </w:rPr>
        <w:t xml:space="preserve">เข้ามาใน </w:t>
      </w:r>
      <w:r w:rsidRPr="00C417CA">
        <w:rPr>
          <w:color w:val="000000" w:themeColor="text1"/>
        </w:rPr>
        <w:t xml:space="preserve">PO001 </w:t>
      </w:r>
      <w:r w:rsidRPr="00C417CA">
        <w:rPr>
          <w:color w:val="000000" w:themeColor="text1"/>
          <w:cs/>
          <w:lang w:bidi="th-TH"/>
        </w:rPr>
        <w:t xml:space="preserve">จะไม่มีการแก้ไข ยอด </w:t>
      </w:r>
      <w:r w:rsidRPr="00C417CA">
        <w:rPr>
          <w:color w:val="000000" w:themeColor="text1"/>
        </w:rPr>
        <w:t>QTY</w:t>
      </w:r>
      <w:r>
        <w:rPr>
          <w:color w:val="000000" w:themeColor="text1"/>
        </w:rPr>
        <w:t xml:space="preserve"> </w:t>
      </w:r>
      <w:r w:rsidRPr="00C417CA">
        <w:rPr>
          <w:color w:val="000000" w:themeColor="text1"/>
          <w:cs/>
          <w:lang w:bidi="th-TH"/>
        </w:rPr>
        <w:t xml:space="preserve">จะมีการแก้ไขกรณีเดียวคือการ </w:t>
      </w:r>
      <w:r w:rsidRPr="00C417CA">
        <w:rPr>
          <w:color w:val="000000" w:themeColor="text1"/>
        </w:rPr>
        <w:t xml:space="preserve">Cancel (Status PO = CANCELED) </w:t>
      </w:r>
      <w:r w:rsidRPr="00C417CA">
        <w:rPr>
          <w:color w:val="000000" w:themeColor="text1"/>
          <w:cs/>
          <w:lang w:bidi="th-TH"/>
        </w:rPr>
        <w:t xml:space="preserve">ยอด </w:t>
      </w:r>
      <w:r w:rsidRPr="00C417CA">
        <w:rPr>
          <w:color w:val="000000" w:themeColor="text1"/>
        </w:rPr>
        <w:t xml:space="preserve">QTY </w:t>
      </w:r>
      <w:r w:rsidRPr="00C417CA">
        <w:rPr>
          <w:color w:val="000000" w:themeColor="text1"/>
          <w:cs/>
          <w:lang w:bidi="th-TH"/>
        </w:rPr>
        <w:t xml:space="preserve">ที่ส่งไปใน </w:t>
      </w:r>
      <w:r w:rsidRPr="00C417CA">
        <w:rPr>
          <w:color w:val="000000" w:themeColor="text1"/>
        </w:rPr>
        <w:t xml:space="preserve">PO002 </w:t>
      </w:r>
      <w:r w:rsidRPr="00C417CA">
        <w:rPr>
          <w:color w:val="000000" w:themeColor="text1"/>
          <w:cs/>
          <w:lang w:bidi="th-TH"/>
        </w:rPr>
        <w:t xml:space="preserve">จะเป็น </w:t>
      </w:r>
      <w:r w:rsidRPr="00C417CA">
        <w:rPr>
          <w:color w:val="000000" w:themeColor="text1"/>
        </w:rPr>
        <w:t>0 QTY</w:t>
      </w:r>
    </w:p>
    <w:p w14:paraId="436557E1" w14:textId="2A15222B" w:rsidR="00EE6892" w:rsidRDefault="00EE6892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R (Input) </w:t>
      </w:r>
      <w:r>
        <w:rPr>
          <w:rFonts w:hint="cs"/>
          <w:color w:val="000000" w:themeColor="text1"/>
          <w:cs/>
          <w:lang w:bidi="th-TH"/>
        </w:rPr>
        <w:t xml:space="preserve">และ </w:t>
      </w:r>
      <w:r>
        <w:rPr>
          <w:color w:val="000000" w:themeColor="text1"/>
          <w:lang w:bidi="th-TH"/>
        </w:rPr>
        <w:t xml:space="preserve">PO (Output) </w:t>
      </w:r>
      <w:r>
        <w:rPr>
          <w:rFonts w:hint="cs"/>
          <w:color w:val="000000" w:themeColor="text1"/>
          <w:cs/>
          <w:lang w:bidi="th-TH"/>
        </w:rPr>
        <w:t xml:space="preserve">จะต้องมี </w:t>
      </w:r>
      <w:r>
        <w:rPr>
          <w:color w:val="000000" w:themeColor="text1"/>
          <w:lang w:bidi="th-TH"/>
        </w:rPr>
        <w:t xml:space="preserve">Line </w:t>
      </w:r>
      <w:r>
        <w:rPr>
          <w:rFonts w:hint="cs"/>
          <w:color w:val="000000" w:themeColor="text1"/>
          <w:cs/>
          <w:lang w:bidi="th-TH"/>
        </w:rPr>
        <w:t xml:space="preserve">และ </w:t>
      </w:r>
      <w:r>
        <w:rPr>
          <w:color w:val="000000" w:themeColor="text1"/>
          <w:lang w:bidi="th-TH"/>
        </w:rPr>
        <w:t xml:space="preserve">Item Number </w:t>
      </w:r>
      <w:r>
        <w:rPr>
          <w:rFonts w:hint="cs"/>
          <w:color w:val="000000" w:themeColor="text1"/>
          <w:cs/>
          <w:lang w:bidi="th-TH"/>
        </w:rPr>
        <w:t xml:space="preserve">ที่เท่ากัน </w:t>
      </w:r>
    </w:p>
    <w:p w14:paraId="181820C7" w14:textId="1546EE1D" w:rsidR="00FC216E" w:rsidRDefault="00FC216E" w:rsidP="00FC216E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O </w:t>
      </w:r>
      <w:r>
        <w:rPr>
          <w:rFonts w:hint="cs"/>
          <w:color w:val="000000" w:themeColor="text1"/>
          <w:cs/>
          <w:lang w:bidi="th-TH"/>
        </w:rPr>
        <w:t xml:space="preserve">ที่ส่งออกไปให้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 xml:space="preserve">จะต้องเป็นข้อมูลที่เกิดจาก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>เท่านั้น</w:t>
      </w:r>
      <w:r>
        <w:rPr>
          <w:color w:val="000000" w:themeColor="text1"/>
          <w:lang w:bidi="th-TH"/>
        </w:rPr>
        <w:t xml:space="preserve">  </w:t>
      </w:r>
      <w:r>
        <w:rPr>
          <w:rFonts w:hint="cs"/>
          <w:color w:val="000000" w:themeColor="text1"/>
          <w:cs/>
          <w:lang w:bidi="th-TH"/>
        </w:rPr>
        <w:t>ข้อมูลที่เกิดจากระบบงานอื่นไม่ต้องส่งไปให้</w:t>
      </w:r>
    </w:p>
    <w:p w14:paraId="5D299544" w14:textId="77777777" w:rsidR="00FC216E" w:rsidRDefault="00FC216E" w:rsidP="00FC216E">
      <w:pPr>
        <w:ind w:left="720"/>
        <w:rPr>
          <w:color w:val="000000" w:themeColor="text1"/>
          <w:lang w:bidi="th-TH"/>
        </w:rPr>
      </w:pPr>
    </w:p>
    <w:p w14:paraId="51721043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1FE6BDC6" w14:textId="77777777" w:rsidR="00DB567B" w:rsidRPr="003101BC" w:rsidRDefault="00960951" w:rsidP="00DB567B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6" w:name="_Toc495188034"/>
      <w:r w:rsidRPr="003101BC">
        <w:rPr>
          <w:color w:val="000000" w:themeColor="text1"/>
        </w:rPr>
        <w:t>Exceptional</w:t>
      </w:r>
      <w:bookmarkEnd w:id="16"/>
    </w:p>
    <w:p w14:paraId="0284CA88" w14:textId="2BE01EAC" w:rsidR="00A549C8" w:rsidRPr="00D14246" w:rsidRDefault="00A549C8" w:rsidP="00D14246">
      <w:pPr>
        <w:pStyle w:val="ListParagraph"/>
        <w:numPr>
          <w:ilvl w:val="0"/>
          <w:numId w:val="25"/>
        </w:numPr>
        <w:rPr>
          <w:color w:val="000000" w:themeColor="text1"/>
          <w:lang w:bidi="th-TH"/>
        </w:rPr>
      </w:pPr>
    </w:p>
    <w:p w14:paraId="3B5A795B" w14:textId="77777777" w:rsidR="002C5837" w:rsidRPr="003101BC" w:rsidRDefault="002C5837" w:rsidP="002C5837">
      <w:pPr>
        <w:ind w:left="780"/>
        <w:rPr>
          <w:color w:val="000000" w:themeColor="text1"/>
          <w:lang w:bidi="th-TH"/>
        </w:rPr>
      </w:pPr>
    </w:p>
    <w:p w14:paraId="18EE6983" w14:textId="77777777" w:rsidR="00960951" w:rsidRPr="003101BC" w:rsidRDefault="00960951" w:rsidP="00960951">
      <w:pPr>
        <w:rPr>
          <w:color w:val="000000" w:themeColor="text1"/>
          <w:lang w:bidi="th-TH"/>
        </w:rPr>
      </w:pPr>
    </w:p>
    <w:p w14:paraId="0D527BB8" w14:textId="3D5098A8" w:rsidR="005657A0" w:rsidRDefault="005657A0" w:rsidP="00C25784">
      <w:pPr>
        <w:rPr>
          <w:color w:val="000000" w:themeColor="text1"/>
        </w:rPr>
      </w:pPr>
    </w:p>
    <w:p w14:paraId="6C6327D0" w14:textId="77777777" w:rsidR="005657A0" w:rsidRPr="00E778D6" w:rsidRDefault="005657A0" w:rsidP="005657A0"/>
    <w:p w14:paraId="6E733800" w14:textId="77777777" w:rsidR="005657A0" w:rsidRPr="00E778D6" w:rsidRDefault="005657A0" w:rsidP="00E778D6"/>
    <w:p w14:paraId="6BD3891F" w14:textId="77777777" w:rsidR="005657A0" w:rsidRPr="00E778D6" w:rsidRDefault="005657A0" w:rsidP="00E778D6"/>
    <w:p w14:paraId="1BA5C487" w14:textId="77777777" w:rsidR="005657A0" w:rsidRPr="00E778D6" w:rsidRDefault="005657A0" w:rsidP="00E778D6"/>
    <w:p w14:paraId="2FAD12CE" w14:textId="77777777" w:rsidR="005657A0" w:rsidRPr="00E778D6" w:rsidRDefault="005657A0" w:rsidP="00E778D6"/>
    <w:p w14:paraId="174CBDA4" w14:textId="77777777" w:rsidR="005657A0" w:rsidRPr="00E778D6" w:rsidRDefault="005657A0" w:rsidP="00E778D6"/>
    <w:p w14:paraId="74E1C6C8" w14:textId="77777777" w:rsidR="005657A0" w:rsidRPr="00E778D6" w:rsidRDefault="005657A0" w:rsidP="00E778D6"/>
    <w:p w14:paraId="08EF98F7" w14:textId="77777777" w:rsidR="005657A0" w:rsidRPr="00E778D6" w:rsidRDefault="005657A0" w:rsidP="00E778D6"/>
    <w:p w14:paraId="2E0BE5C3" w14:textId="77777777" w:rsidR="005657A0" w:rsidRPr="00E778D6" w:rsidRDefault="005657A0" w:rsidP="00E778D6"/>
    <w:p w14:paraId="7FFF58D9" w14:textId="77777777" w:rsidR="005657A0" w:rsidRPr="00E778D6" w:rsidRDefault="005657A0" w:rsidP="00E778D6"/>
    <w:p w14:paraId="681450A7" w14:textId="77777777" w:rsidR="005657A0" w:rsidRPr="00E778D6" w:rsidRDefault="005657A0" w:rsidP="00E778D6"/>
    <w:p w14:paraId="00505AF2" w14:textId="77777777" w:rsidR="005657A0" w:rsidRPr="00E778D6" w:rsidRDefault="005657A0" w:rsidP="00E778D6"/>
    <w:p w14:paraId="783AB172" w14:textId="77777777" w:rsidR="005657A0" w:rsidRPr="00E778D6" w:rsidRDefault="005657A0" w:rsidP="00E778D6"/>
    <w:p w14:paraId="365F543B" w14:textId="77777777" w:rsidR="005657A0" w:rsidRPr="00E778D6" w:rsidRDefault="005657A0" w:rsidP="00E778D6"/>
    <w:p w14:paraId="689FCA26" w14:textId="77777777" w:rsidR="005657A0" w:rsidRPr="00E778D6" w:rsidRDefault="005657A0" w:rsidP="00E778D6"/>
    <w:p w14:paraId="57FD39C6" w14:textId="551B15CF" w:rsidR="005657A0" w:rsidRDefault="005657A0" w:rsidP="005657A0"/>
    <w:p w14:paraId="0B20764D" w14:textId="61F65EC3" w:rsidR="00C25784" w:rsidRPr="00E778D6" w:rsidRDefault="005657A0" w:rsidP="00E778D6">
      <w:pPr>
        <w:tabs>
          <w:tab w:val="left" w:pos="6300"/>
        </w:tabs>
      </w:pPr>
      <w:r>
        <w:tab/>
      </w:r>
    </w:p>
    <w:p w14:paraId="3060ED01" w14:textId="77777777" w:rsidR="00CB02CF" w:rsidRPr="003101BC" w:rsidRDefault="008F3743" w:rsidP="00C7524F">
      <w:pPr>
        <w:pStyle w:val="Heading2"/>
        <w:rPr>
          <w:color w:val="000000" w:themeColor="text1"/>
        </w:rPr>
      </w:pPr>
      <w:bookmarkStart w:id="17" w:name="_Toc495188035"/>
      <w:r w:rsidRPr="003101BC">
        <w:rPr>
          <w:color w:val="000000" w:themeColor="text1"/>
        </w:rPr>
        <w:lastRenderedPageBreak/>
        <w:t xml:space="preserve">2. </w:t>
      </w:r>
      <w:bookmarkEnd w:id="10"/>
      <w:r w:rsidR="001C6CD0" w:rsidRPr="003101BC">
        <w:rPr>
          <w:color w:val="000000" w:themeColor="text1"/>
        </w:rPr>
        <w:t>PROGRAM DESCRIPTION</w:t>
      </w:r>
      <w:bookmarkEnd w:id="17"/>
    </w:p>
    <w:p w14:paraId="11710AD2" w14:textId="77777777" w:rsidR="00CB02CF" w:rsidRPr="003101BC" w:rsidRDefault="00CB02CF" w:rsidP="00CB02C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8B8CA65" w14:textId="77777777" w:rsidR="00C46956" w:rsidRPr="003101BC" w:rsidRDefault="007D6765" w:rsidP="008E2A02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18" w:name="_Toc495188036"/>
      <w:r w:rsidRPr="003101BC">
        <w:rPr>
          <w:color w:val="000000" w:themeColor="text1"/>
          <w:lang w:bidi="th-TH"/>
        </w:rPr>
        <w:t>Parameter</w:t>
      </w:r>
      <w:bookmarkEnd w:id="18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3101BC" w:rsidRPr="003101BC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46956" w:rsidRPr="003101BC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1CD724F2" w14:textId="368DE4F3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</w:t>
            </w:r>
            <w:r w:rsidR="007D4E76" w:rsidRPr="003101BC">
              <w:rPr>
                <w:color w:val="000000" w:themeColor="text1"/>
                <w:lang w:bidi="en-US"/>
              </w:rPr>
              <w:t xml:space="preserve"> </w:t>
            </w:r>
            <w:r w:rsidR="00D14246">
              <w:rPr>
                <w:color w:val="000000" w:themeColor="text1"/>
                <w:lang w:bidi="en-US"/>
              </w:rPr>
              <w:t>Initial</w:t>
            </w:r>
          </w:p>
        </w:tc>
        <w:tc>
          <w:tcPr>
            <w:tcW w:w="1321" w:type="dxa"/>
          </w:tcPr>
          <w:p w14:paraId="04B127CB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B503BFD" w14:textId="1916656A" w:rsidR="00C46956" w:rsidRPr="00D14246" w:rsidRDefault="00D14246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ath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สำหรับวาง</w:t>
            </w:r>
            <w:r w:rsidR="00C46956"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C46956" w:rsidRPr="003101BC">
              <w:rPr>
                <w:color w:val="000000" w:themeColor="text1"/>
                <w:lang w:bidi="th-TH"/>
              </w:rPr>
              <w:t>File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ที่จะ </w:t>
            </w:r>
            <w:r>
              <w:rPr>
                <w:color w:val="000000" w:themeColor="text1"/>
                <w:lang w:bidi="th-TH"/>
              </w:rPr>
              <w:t xml:space="preserve">SFTP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ไปให้ </w:t>
            </w:r>
            <w:r>
              <w:rPr>
                <w:color w:val="000000" w:themeColor="text1"/>
                <w:lang w:bidi="th-TH"/>
              </w:rPr>
              <w:t>Linfox</w:t>
            </w:r>
            <w:r w:rsidR="00C46956" w:rsidRPr="003101BC">
              <w:rPr>
                <w:color w:val="000000" w:themeColor="text1"/>
                <w:lang w:bidi="th-TH"/>
              </w:rPr>
              <w:t xml:space="preserve"> </w:t>
            </w:r>
          </w:p>
        </w:tc>
      </w:tr>
      <w:tr w:rsidR="00C46956" w:rsidRPr="003101BC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284D462B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</w:t>
            </w:r>
            <w:r w:rsidR="005B68D2" w:rsidRPr="003101BC">
              <w:rPr>
                <w:color w:val="000000" w:themeColor="text1"/>
                <w:lang w:bidi="th-TH"/>
              </w:rPr>
              <w:t xml:space="preserve"> Ini</w:t>
            </w:r>
            <w:r w:rsidR="00D14246">
              <w:rPr>
                <w:color w:val="000000" w:themeColor="text1"/>
                <w:lang w:bidi="th-TH"/>
              </w:rPr>
              <w:t>tial</w:t>
            </w:r>
          </w:p>
        </w:tc>
      </w:tr>
      <w:tr w:rsidR="00C46956" w:rsidRPr="003101BC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6956" w:rsidRPr="003101BC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</w:p>
        </w:tc>
      </w:tr>
      <w:tr w:rsidR="00C46956" w:rsidRPr="003101BC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153FF9AE" w:rsidR="00C46956" w:rsidRPr="003101BC" w:rsidRDefault="00D14246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UTBOUND/PO/LINFOX</w:t>
            </w:r>
          </w:p>
        </w:tc>
      </w:tr>
      <w:tr w:rsidR="00C47832" w:rsidRPr="003101BC" w14:paraId="1D47CE15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1D2ECA97" w14:textId="7840C507" w:rsidR="00C47832" w:rsidRDefault="00D14246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271ED1FB" w14:textId="3F8CA5C4" w:rsidR="00C47832" w:rsidRPr="003101BC" w:rsidRDefault="00D14246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Path Destination</w:t>
            </w:r>
          </w:p>
        </w:tc>
        <w:tc>
          <w:tcPr>
            <w:tcW w:w="1321" w:type="dxa"/>
          </w:tcPr>
          <w:p w14:paraId="646A5CD4" w14:textId="4700B27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F781844" w14:textId="1B32EF2F" w:rsidR="00C47832" w:rsidRPr="003101BC" w:rsidRDefault="00D14246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ath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วาง </w:t>
            </w: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C47832" w:rsidRPr="003101BC" w14:paraId="3EA76EBF" w14:textId="77777777" w:rsidTr="003C261A">
        <w:trPr>
          <w:trHeight w:val="221"/>
        </w:trPr>
        <w:tc>
          <w:tcPr>
            <w:tcW w:w="603" w:type="dxa"/>
            <w:vMerge/>
          </w:tcPr>
          <w:p w14:paraId="66B9CC4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0DD9E2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109DF8A" w14:textId="00CBA7AC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2D19E02" w14:textId="652008D9" w:rsidR="00C47832" w:rsidRPr="003101BC" w:rsidRDefault="00D14246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Path Destination</w:t>
            </w:r>
          </w:p>
        </w:tc>
      </w:tr>
      <w:tr w:rsidR="00C47832" w:rsidRPr="003101BC" w14:paraId="2ACC9CAD" w14:textId="77777777" w:rsidTr="003C261A">
        <w:trPr>
          <w:trHeight w:val="221"/>
        </w:trPr>
        <w:tc>
          <w:tcPr>
            <w:tcW w:w="603" w:type="dxa"/>
            <w:vMerge/>
          </w:tcPr>
          <w:p w14:paraId="38505BD3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DDF6E3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F950A06" w14:textId="1FEC318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13AE8FBA" w14:textId="0BE4D220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3FEFCBDC" w14:textId="77777777" w:rsidTr="003C261A">
        <w:trPr>
          <w:trHeight w:val="221"/>
        </w:trPr>
        <w:tc>
          <w:tcPr>
            <w:tcW w:w="603" w:type="dxa"/>
            <w:vMerge/>
          </w:tcPr>
          <w:p w14:paraId="06A364FB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565934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4CFD711" w14:textId="4335AD50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47AA3EF" w14:textId="77777777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47832" w:rsidRPr="003101BC" w14:paraId="54065D44" w14:textId="77777777" w:rsidTr="00E778D6">
        <w:trPr>
          <w:trHeight w:val="58"/>
        </w:trPr>
        <w:tc>
          <w:tcPr>
            <w:tcW w:w="603" w:type="dxa"/>
            <w:vMerge/>
          </w:tcPr>
          <w:p w14:paraId="6D6C8E1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892DF2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5884911" w14:textId="7D46B92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867DFED" w14:textId="3A6773A7" w:rsidR="00C47832" w:rsidRPr="003101BC" w:rsidRDefault="00EE6892" w:rsidP="00C47832">
            <w:pPr>
              <w:rPr>
                <w:color w:val="000000" w:themeColor="text1"/>
                <w:cs/>
                <w:lang w:bidi="th-TH"/>
              </w:rPr>
            </w:pPr>
            <w:r w:rsidRPr="00E778D6">
              <w:rPr>
                <w:color w:val="000000" w:themeColor="text1"/>
                <w:lang w:val="en-GB"/>
              </w:rPr>
              <w:t>/RDCL_PROD/IN/</w:t>
            </w:r>
          </w:p>
        </w:tc>
      </w:tr>
      <w:tr w:rsidR="002F6F25" w:rsidRPr="003101BC" w14:paraId="49DFA036" w14:textId="77777777" w:rsidTr="00305085">
        <w:trPr>
          <w:trHeight w:val="221"/>
        </w:trPr>
        <w:tc>
          <w:tcPr>
            <w:tcW w:w="603" w:type="dxa"/>
            <w:vMerge w:val="restart"/>
          </w:tcPr>
          <w:p w14:paraId="6E4EAD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5B63799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reation Date</w:t>
            </w:r>
          </w:p>
        </w:tc>
        <w:tc>
          <w:tcPr>
            <w:tcW w:w="1321" w:type="dxa"/>
          </w:tcPr>
          <w:p w14:paraId="123C919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8A916E2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วันที่สร้าง </w:t>
            </w:r>
            <w:r>
              <w:rPr>
                <w:color w:val="000000" w:themeColor="text1"/>
                <w:lang w:bidi="th-TH"/>
              </w:rPr>
              <w:t>File PO</w:t>
            </w:r>
          </w:p>
        </w:tc>
      </w:tr>
      <w:tr w:rsidR="002F6F25" w:rsidRPr="003101BC" w14:paraId="620A9640" w14:textId="77777777" w:rsidTr="00305085">
        <w:trPr>
          <w:trHeight w:val="142"/>
        </w:trPr>
        <w:tc>
          <w:tcPr>
            <w:tcW w:w="603" w:type="dxa"/>
            <w:vMerge/>
          </w:tcPr>
          <w:p w14:paraId="231215B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7D85F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2E0368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E97D672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reated Date</w:t>
            </w:r>
          </w:p>
        </w:tc>
      </w:tr>
      <w:tr w:rsidR="002F6F25" w:rsidRPr="003101BC" w14:paraId="6908B9D9" w14:textId="77777777" w:rsidTr="00305085">
        <w:trPr>
          <w:trHeight w:val="142"/>
        </w:trPr>
        <w:tc>
          <w:tcPr>
            <w:tcW w:w="603" w:type="dxa"/>
            <w:vMerge/>
          </w:tcPr>
          <w:p w14:paraId="4B32EFF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C2D957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BCC379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47EA18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4BF853AC" w14:textId="77777777" w:rsidTr="00305085">
        <w:trPr>
          <w:trHeight w:val="142"/>
        </w:trPr>
        <w:tc>
          <w:tcPr>
            <w:tcW w:w="603" w:type="dxa"/>
            <w:vMerge/>
          </w:tcPr>
          <w:p w14:paraId="0ECE9DF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8DCD7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60F25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E2F69B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26AEFCCB" w14:textId="77777777" w:rsidTr="00305085">
        <w:trPr>
          <w:trHeight w:val="142"/>
        </w:trPr>
        <w:tc>
          <w:tcPr>
            <w:tcW w:w="603" w:type="dxa"/>
            <w:vMerge/>
          </w:tcPr>
          <w:p w14:paraId="10AEC96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7209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D7E8F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F11BDE6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ystem Date</w:t>
            </w:r>
          </w:p>
        </w:tc>
      </w:tr>
      <w:tr w:rsidR="00387CA7" w:rsidRPr="003101BC" w14:paraId="796A87DC" w14:textId="77777777" w:rsidTr="008817F4">
        <w:trPr>
          <w:trHeight w:val="221"/>
        </w:trPr>
        <w:tc>
          <w:tcPr>
            <w:tcW w:w="603" w:type="dxa"/>
            <w:vMerge w:val="restart"/>
          </w:tcPr>
          <w:p w14:paraId="55B7DAD7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09534D04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</w:p>
        </w:tc>
        <w:tc>
          <w:tcPr>
            <w:tcW w:w="1321" w:type="dxa"/>
          </w:tcPr>
          <w:p w14:paraId="5BBE3CF0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C349CA7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  <w:r>
              <w:rPr>
                <w:color w:val="000000" w:themeColor="text1"/>
                <w:lang w:bidi="th-TH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 xml:space="preserve">R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กำหนดในระบบ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387CA7" w:rsidRPr="003101BC" w14:paraId="7DCD0CE5" w14:textId="77777777" w:rsidTr="008817F4">
        <w:trPr>
          <w:trHeight w:val="142"/>
        </w:trPr>
        <w:tc>
          <w:tcPr>
            <w:tcW w:w="603" w:type="dxa"/>
            <w:vMerge/>
          </w:tcPr>
          <w:p w14:paraId="06EAF0EC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E2933B8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DB21D92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5252A1B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  <w:r>
              <w:rPr>
                <w:color w:val="000000" w:themeColor="text1"/>
                <w:lang w:bidi="th-TH"/>
              </w:rPr>
              <w:t>(Linfox)</w:t>
            </w:r>
          </w:p>
        </w:tc>
      </w:tr>
      <w:tr w:rsidR="00387CA7" w:rsidRPr="003101BC" w14:paraId="22EC945D" w14:textId="77777777" w:rsidTr="008817F4">
        <w:trPr>
          <w:trHeight w:val="142"/>
        </w:trPr>
        <w:tc>
          <w:tcPr>
            <w:tcW w:w="603" w:type="dxa"/>
            <w:vMerge/>
          </w:tcPr>
          <w:p w14:paraId="3E74AB25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D69152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E91B953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77F8A61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387CA7" w:rsidRPr="003101BC" w14:paraId="1D232970" w14:textId="77777777" w:rsidTr="008817F4">
        <w:trPr>
          <w:trHeight w:val="142"/>
        </w:trPr>
        <w:tc>
          <w:tcPr>
            <w:tcW w:w="603" w:type="dxa"/>
            <w:vMerge/>
          </w:tcPr>
          <w:p w14:paraId="6904878E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DD12F45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D0F5E5C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1A39F4E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387CA7" w:rsidRPr="003101BC" w14:paraId="3EC2C94B" w14:textId="77777777" w:rsidTr="008817F4">
        <w:trPr>
          <w:trHeight w:val="142"/>
        </w:trPr>
        <w:tc>
          <w:tcPr>
            <w:tcW w:w="603" w:type="dxa"/>
            <w:vMerge/>
          </w:tcPr>
          <w:p w14:paraId="68F966B5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2E6105C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F0E74C3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8A2206D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1F5BB796" w14:textId="77777777" w:rsidTr="008817F4">
        <w:trPr>
          <w:trHeight w:val="142"/>
        </w:trPr>
        <w:tc>
          <w:tcPr>
            <w:tcW w:w="603" w:type="dxa"/>
            <w:vMerge w:val="restart"/>
          </w:tcPr>
          <w:p w14:paraId="7B99503C" w14:textId="77777777" w:rsidR="005657A0" w:rsidRPr="005657A0" w:rsidRDefault="005657A0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43A7FAD1" w14:textId="77777777" w:rsidR="005657A0" w:rsidRPr="005F5C82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From</w:t>
            </w:r>
          </w:p>
        </w:tc>
        <w:tc>
          <w:tcPr>
            <w:tcW w:w="1321" w:type="dxa"/>
          </w:tcPr>
          <w:p w14:paraId="1E4E08DB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2B686BC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5657A0" w:rsidRPr="003101BC" w14:paraId="12B5731B" w14:textId="77777777" w:rsidTr="008817F4">
        <w:trPr>
          <w:trHeight w:val="142"/>
        </w:trPr>
        <w:tc>
          <w:tcPr>
            <w:tcW w:w="603" w:type="dxa"/>
            <w:vMerge/>
          </w:tcPr>
          <w:p w14:paraId="1C9EAE71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E96DA5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C42819C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2E73273F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4A3F6479" w14:textId="77777777" w:rsidTr="008817F4">
        <w:trPr>
          <w:trHeight w:val="142"/>
        </w:trPr>
        <w:tc>
          <w:tcPr>
            <w:tcW w:w="603" w:type="dxa"/>
            <w:vMerge/>
          </w:tcPr>
          <w:p w14:paraId="560D96C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25DD3BD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490E12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0519CFA3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61D0AFF0" w14:textId="77777777" w:rsidTr="008817F4">
        <w:trPr>
          <w:trHeight w:val="58"/>
        </w:trPr>
        <w:tc>
          <w:tcPr>
            <w:tcW w:w="603" w:type="dxa"/>
            <w:vMerge/>
          </w:tcPr>
          <w:p w14:paraId="7CFE6200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602975B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C75538D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C132BBA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368160CD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</w:p>
          <w:p w14:paraId="1C6B7769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5657A0" w:rsidRPr="003101BC" w14:paraId="14453C90" w14:textId="77777777" w:rsidTr="008817F4">
        <w:trPr>
          <w:trHeight w:val="142"/>
        </w:trPr>
        <w:tc>
          <w:tcPr>
            <w:tcW w:w="603" w:type="dxa"/>
            <w:vMerge/>
          </w:tcPr>
          <w:p w14:paraId="1DFA7E41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DCA44F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3C4071A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52514EB4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5D49A16C" w14:textId="77777777" w:rsidTr="008817F4">
        <w:trPr>
          <w:trHeight w:val="142"/>
        </w:trPr>
        <w:tc>
          <w:tcPr>
            <w:tcW w:w="603" w:type="dxa"/>
            <w:vMerge w:val="restart"/>
          </w:tcPr>
          <w:p w14:paraId="03954D40" w14:textId="77777777" w:rsidR="005657A0" w:rsidRPr="005657A0" w:rsidRDefault="005657A0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1907" w:type="dxa"/>
            <w:vMerge w:val="restart"/>
          </w:tcPr>
          <w:p w14:paraId="11C1332B" w14:textId="77777777" w:rsidR="005657A0" w:rsidRPr="005657A0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To</w:t>
            </w:r>
          </w:p>
        </w:tc>
        <w:tc>
          <w:tcPr>
            <w:tcW w:w="1321" w:type="dxa"/>
          </w:tcPr>
          <w:p w14:paraId="3BD4C4D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6C8FA213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5657A0" w:rsidRPr="003101BC" w14:paraId="1663761B" w14:textId="77777777" w:rsidTr="008817F4">
        <w:trPr>
          <w:trHeight w:val="142"/>
        </w:trPr>
        <w:tc>
          <w:tcPr>
            <w:tcW w:w="603" w:type="dxa"/>
            <w:vMerge/>
          </w:tcPr>
          <w:p w14:paraId="6CC2831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D2B5DBE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3B84D52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507AE9AD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4D5FC6E4" w14:textId="77777777" w:rsidTr="008817F4">
        <w:trPr>
          <w:trHeight w:val="142"/>
        </w:trPr>
        <w:tc>
          <w:tcPr>
            <w:tcW w:w="603" w:type="dxa"/>
            <w:vMerge/>
          </w:tcPr>
          <w:p w14:paraId="00B69EA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8F088DC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EBF6239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F28054A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058E7305" w14:textId="77777777" w:rsidTr="008817F4">
        <w:trPr>
          <w:trHeight w:val="58"/>
        </w:trPr>
        <w:tc>
          <w:tcPr>
            <w:tcW w:w="603" w:type="dxa"/>
            <w:vMerge/>
          </w:tcPr>
          <w:p w14:paraId="6E5DFEF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0AC696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3712A5A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772B1F0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56210599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</w:p>
          <w:p w14:paraId="4BE0AE60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5657A0" w:rsidRPr="003101BC" w14:paraId="2F75980D" w14:textId="77777777" w:rsidTr="008817F4">
        <w:trPr>
          <w:trHeight w:val="142"/>
        </w:trPr>
        <w:tc>
          <w:tcPr>
            <w:tcW w:w="603" w:type="dxa"/>
            <w:vMerge/>
          </w:tcPr>
          <w:p w14:paraId="44DF27A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000611F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99AB1FC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6EAAF493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0B04742F" w14:textId="77777777" w:rsidTr="001544BA">
        <w:trPr>
          <w:trHeight w:val="142"/>
        </w:trPr>
        <w:tc>
          <w:tcPr>
            <w:tcW w:w="603" w:type="dxa"/>
            <w:vMerge w:val="restart"/>
          </w:tcPr>
          <w:p w14:paraId="35F93A4B" w14:textId="2DCC97EC" w:rsidR="005657A0" w:rsidRPr="005657A0" w:rsidRDefault="005657A0" w:rsidP="002C79A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1907" w:type="dxa"/>
            <w:vMerge w:val="restart"/>
          </w:tcPr>
          <w:p w14:paraId="353E2D35" w14:textId="4DF702B0" w:rsidR="005657A0" w:rsidRPr="005657A0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To</w:t>
            </w:r>
          </w:p>
        </w:tc>
        <w:tc>
          <w:tcPr>
            <w:tcW w:w="1321" w:type="dxa"/>
          </w:tcPr>
          <w:p w14:paraId="2D591B8D" w14:textId="3D10E79B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4E82CD22" w14:textId="182EE6F7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5657A0" w:rsidRPr="003101BC" w14:paraId="0B688A25" w14:textId="77777777" w:rsidTr="001544BA">
        <w:trPr>
          <w:trHeight w:val="142"/>
        </w:trPr>
        <w:tc>
          <w:tcPr>
            <w:tcW w:w="603" w:type="dxa"/>
            <w:vMerge/>
          </w:tcPr>
          <w:p w14:paraId="44E9F8F4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F008639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2A33E4" w14:textId="14EE0966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18157CFC" w14:textId="32684AD6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1F5C7DAC" w14:textId="77777777" w:rsidTr="001544BA">
        <w:trPr>
          <w:trHeight w:val="142"/>
        </w:trPr>
        <w:tc>
          <w:tcPr>
            <w:tcW w:w="603" w:type="dxa"/>
            <w:vMerge/>
          </w:tcPr>
          <w:p w14:paraId="44886291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F3A2633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4D83DFB" w14:textId="7E325098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6CE9CA6" w14:textId="69964FF1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607DC1E1" w14:textId="77777777" w:rsidTr="008817F4">
        <w:trPr>
          <w:trHeight w:val="58"/>
        </w:trPr>
        <w:tc>
          <w:tcPr>
            <w:tcW w:w="603" w:type="dxa"/>
            <w:vMerge/>
          </w:tcPr>
          <w:p w14:paraId="3A4E0281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DC2F297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AE181FE" w14:textId="2DDE8286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9BD6380" w14:textId="77777777" w:rsidR="005657A0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119EF11B" w14:textId="77777777" w:rsidR="005657A0" w:rsidRDefault="005657A0" w:rsidP="002C79A5">
            <w:pPr>
              <w:rPr>
                <w:color w:val="000000" w:themeColor="text1"/>
                <w:lang w:bidi="th-TH"/>
              </w:rPr>
            </w:pPr>
          </w:p>
          <w:p w14:paraId="5844BFC5" w14:textId="03DB963F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5657A0" w:rsidRPr="003101BC" w14:paraId="1C71867B" w14:textId="77777777" w:rsidTr="001544BA">
        <w:trPr>
          <w:trHeight w:val="142"/>
        </w:trPr>
        <w:tc>
          <w:tcPr>
            <w:tcW w:w="603" w:type="dxa"/>
            <w:vMerge/>
          </w:tcPr>
          <w:p w14:paraId="5383C25C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0C4134D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D251635" w14:textId="4C420933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2D1FA06" w14:textId="77777777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</w:p>
        </w:tc>
      </w:tr>
    </w:tbl>
    <w:p w14:paraId="704BB71B" w14:textId="77777777" w:rsidR="00813BA0" w:rsidRPr="003101BC" w:rsidRDefault="00813BA0" w:rsidP="00813BA0">
      <w:pPr>
        <w:rPr>
          <w:color w:val="000000" w:themeColor="text1"/>
          <w:lang w:bidi="th-TH"/>
        </w:rPr>
      </w:pPr>
    </w:p>
    <w:p w14:paraId="23BC8BE2" w14:textId="77777777" w:rsidR="00CF439C" w:rsidRPr="003101BC" w:rsidRDefault="00737525" w:rsidP="00CF439C">
      <w:p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br w:type="page"/>
      </w:r>
    </w:p>
    <w:p w14:paraId="134F275C" w14:textId="77777777" w:rsidR="00C7524F" w:rsidRPr="003101BC" w:rsidRDefault="00C7524F" w:rsidP="00C7524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EA5A81F" w14:textId="77777777" w:rsidR="00C7524F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9" w:name="_Toc495188037"/>
      <w:r w:rsidRPr="003101BC">
        <w:rPr>
          <w:color w:val="000000" w:themeColor="text1"/>
        </w:rPr>
        <w:t>Program Step</w:t>
      </w:r>
      <w:bookmarkEnd w:id="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73"/>
        <w:gridCol w:w="8423"/>
      </w:tblGrid>
      <w:tr w:rsidR="00D77098" w:rsidRPr="003101BC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Pr="003101BC" w:rsidRDefault="00D77098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659ABFFA" w:rsidR="00D77098" w:rsidRPr="003101BC" w:rsidRDefault="002E0E06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urchase Order</w:t>
            </w:r>
          </w:p>
        </w:tc>
      </w:tr>
      <w:tr w:rsidR="00D77098" w:rsidRPr="003101BC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Name:</w:t>
            </w:r>
          </w:p>
        </w:tc>
        <w:tc>
          <w:tcPr>
            <w:tcW w:w="8625" w:type="dxa"/>
            <w:vAlign w:val="center"/>
          </w:tcPr>
          <w:p w14:paraId="018C240B" w14:textId="56D83325" w:rsidR="00D77098" w:rsidRPr="003101BC" w:rsidDel="00433970" w:rsidRDefault="00ED7049" w:rsidP="0056743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 : Interface File PO (ERP) to PO &lt;Linfox&gt;</w:t>
            </w:r>
          </w:p>
        </w:tc>
      </w:tr>
      <w:tr w:rsidR="00D77098" w:rsidRPr="003101B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Pr="00E55C05" w:rsidRDefault="00D77098" w:rsidP="009F12E4">
            <w:pPr>
              <w:tabs>
                <w:tab w:val="num" w:pos="392"/>
              </w:tabs>
              <w:ind w:left="32" w:hanging="32"/>
              <w:rPr>
                <w:lang w:bidi="th-TH"/>
              </w:rPr>
            </w:pPr>
            <w:r w:rsidRPr="00E55C05">
              <w:rPr>
                <w:rFonts w:hint="cs"/>
                <w:cs/>
                <w:lang w:bidi="th-TH"/>
              </w:rPr>
              <w:t>มีขั้นตอนการทำงานดังนี้</w:t>
            </w:r>
          </w:p>
          <w:p w14:paraId="00065836" w14:textId="1A921C8A" w:rsidR="00E47949" w:rsidRPr="00E55C05" w:rsidRDefault="00655959" w:rsidP="00E47949">
            <w:pPr>
              <w:rPr>
                <w:lang w:bidi="th-TH"/>
              </w:rPr>
            </w:pPr>
            <w:r w:rsidRPr="00E55C05">
              <w:rPr>
                <w:lang w:bidi="th-TH"/>
              </w:rPr>
              <w:t>Program</w:t>
            </w:r>
            <w:r w:rsidR="00E47949" w:rsidRPr="00E55C05">
              <w:rPr>
                <w:lang w:bidi="th-TH"/>
              </w:rPr>
              <w:t xml:space="preserve"> : “</w:t>
            </w:r>
            <w:r w:rsidR="00FF6074" w:rsidRPr="00E55C05">
              <w:rPr>
                <w:lang w:bidi="th-TH"/>
              </w:rPr>
              <w:t>XCUST : Interface File PO (ERP) to PO &lt;Linfox&gt;”</w:t>
            </w:r>
          </w:p>
          <w:p w14:paraId="69923AB5" w14:textId="3720325A" w:rsidR="000827BE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Query </w:t>
            </w:r>
            <w:r w:rsidRPr="00E55C05">
              <w:rPr>
                <w:cs/>
                <w:lang w:bidi="th-TH"/>
              </w:rPr>
              <w:t>ข้อมูล</w:t>
            </w:r>
            <w:r w:rsidR="00FC216E">
              <w:rPr>
                <w:rFonts w:hint="cs"/>
                <w:cs/>
                <w:lang w:bidi="th-TH"/>
              </w:rPr>
              <w:t xml:space="preserve">ที่ทาง </w:t>
            </w:r>
            <w:r w:rsidR="00FC216E">
              <w:rPr>
                <w:lang w:bidi="th-TH"/>
              </w:rPr>
              <w:t xml:space="preserve">Linfox </w:t>
            </w:r>
            <w:r w:rsidR="00FC216E">
              <w:rPr>
                <w:rFonts w:hint="cs"/>
                <w:cs/>
                <w:lang w:bidi="th-TH"/>
              </w:rPr>
              <w:t xml:space="preserve">เคยส่งเข้ามา </w:t>
            </w:r>
            <w:r w:rsidR="00FC216E">
              <w:rPr>
                <w:lang w:bidi="th-TH"/>
              </w:rPr>
              <w:t xml:space="preserve">Interface PO001  </w:t>
            </w:r>
            <w:r w:rsidRPr="00E55C05">
              <w:rPr>
                <w:cs/>
                <w:lang w:bidi="th-TH"/>
              </w:rPr>
              <w:t xml:space="preserve">ที่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_TBL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cs/>
                <w:lang w:bidi="th-TH"/>
              </w:rPr>
              <w:t xml:space="preserve">โดย </w:t>
            </w:r>
            <w:r w:rsidRPr="00E55C05">
              <w:rPr>
                <w:lang w:bidi="th-TH"/>
              </w:rPr>
              <w:t xml:space="preserve">SEND_PO_FLAG  = 'N' ,Process_flag = 'Y' </w:t>
            </w:r>
            <w:r w:rsidRPr="00E55C05">
              <w:rPr>
                <w:rFonts w:hint="cs"/>
                <w:cs/>
                <w:lang w:bidi="th-TH"/>
              </w:rPr>
              <w:t>และ</w:t>
            </w:r>
            <w:r w:rsidRPr="00E55C05">
              <w:rPr>
                <w:lang w:bidi="th-TH"/>
              </w:rPr>
              <w:t xml:space="preserve"> GEN_OUTBOUD_FLAG = 'N'</w:t>
            </w:r>
          </w:p>
          <w:p w14:paraId="5D54DFA1" w14:textId="30B69838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</w:t>
            </w:r>
            <w:r w:rsidRPr="00E55C05">
              <w:rPr>
                <w:rFonts w:hint="cs"/>
                <w:cs/>
                <w:lang w:bidi="th-TH"/>
              </w:rPr>
              <w:t xml:space="preserve">ทำการ </w:t>
            </w:r>
            <w:r w:rsidRPr="00E55C05">
              <w:rPr>
                <w:lang w:bidi="th-TH"/>
              </w:rPr>
              <w:t xml:space="preserve">mapping </w:t>
            </w:r>
            <w:r w:rsidRPr="00E55C05">
              <w:rPr>
                <w:rFonts w:hint="cs"/>
                <w:cs/>
                <w:lang w:bidi="th-TH"/>
              </w:rPr>
              <w:t>ข้อมูลกับ</w:t>
            </w:r>
            <w:r w:rsidRPr="00E55C05">
              <w:rPr>
                <w:cs/>
                <w:lang w:bidi="th-TH"/>
              </w:rPr>
              <w:t xml:space="preserve">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PR_PO_INFO_TBL</w:t>
            </w:r>
          </w:p>
          <w:p w14:paraId="29E31D34" w14:textId="7A44CC25" w:rsidR="000827BE" w:rsidRPr="00E55C05" w:rsidRDefault="00A767A9" w:rsidP="00A767A9">
            <w:pPr>
              <w:ind w:left="720"/>
              <w:rPr>
                <w:lang w:bidi="th-TH"/>
              </w:rPr>
            </w:pPr>
            <w:r w:rsidRPr="00E55C05">
              <w:rPr>
                <w:rFonts w:hint="cs"/>
                <w:cs/>
                <w:lang w:bidi="th-TH"/>
              </w:rPr>
              <w:t xml:space="preserve">แล้ว </w:t>
            </w:r>
            <w:r w:rsidRPr="00E55C05">
              <w:rPr>
                <w:lang w:bidi="th-TH"/>
              </w:rPr>
              <w:t xml:space="preserve">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 xml:space="preserve">field ERP_PO_NUMBER ,ERP_QTY </w:t>
            </w:r>
            <w:r w:rsidRPr="00E55C05">
              <w:rPr>
                <w:cs/>
                <w:lang w:bidi="th-TH"/>
              </w:rPr>
              <w:t xml:space="preserve">ที่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_TBL</w:t>
            </w:r>
          </w:p>
          <w:p w14:paraId="08E41981" w14:textId="5BC8740F" w:rsidR="000827BE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query </w:t>
            </w:r>
            <w:r w:rsidRPr="00E55C05">
              <w:rPr>
                <w:cs/>
                <w:lang w:bidi="th-TH"/>
              </w:rPr>
              <w:t xml:space="preserve">ข้อมูลจาก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_TBL</w:t>
            </w:r>
            <w:r w:rsidRPr="00E55C05">
              <w:rPr>
                <w:cs/>
                <w:lang w:bidi="th-TH"/>
              </w:rPr>
              <w:t xml:space="preserve"> และ </w:t>
            </w:r>
            <w:r w:rsidRPr="00E55C05">
              <w:rPr>
                <w:lang w:bidi="th-TH"/>
              </w:rPr>
              <w:t xml:space="preserve">Write file </w:t>
            </w:r>
            <w:r w:rsidRPr="00E55C05">
              <w:rPr>
                <w:cs/>
                <w:lang w:bidi="th-TH"/>
              </w:rPr>
              <w:t xml:space="preserve">ลงใน </w:t>
            </w:r>
            <w:r w:rsidRPr="00E55C05">
              <w:rPr>
                <w:lang w:bidi="th-TH"/>
              </w:rPr>
              <w:t xml:space="preserve">Folder </w:t>
            </w:r>
            <w:r w:rsidRPr="00E55C05">
              <w:rPr>
                <w:rFonts w:hint="cs"/>
                <w:cs/>
                <w:lang w:bidi="th-TH"/>
              </w:rPr>
              <w:t xml:space="preserve">ตาม </w:t>
            </w:r>
            <w:r w:rsidRPr="00E55C05">
              <w:rPr>
                <w:lang w:bidi="th-TH"/>
              </w:rPr>
              <w:t>Path</w:t>
            </w:r>
            <w:r w:rsidRPr="00E55C05">
              <w:rPr>
                <w:rFonts w:hint="cs"/>
                <w:cs/>
                <w:lang w:bidi="th-TH"/>
              </w:rPr>
              <w:t xml:space="preserve"> </w:t>
            </w:r>
            <w:r w:rsidRPr="00E55C05">
              <w:rPr>
                <w:lang w:bidi="th-TH"/>
              </w:rPr>
              <w:t>Parameter Path Initial</w:t>
            </w:r>
          </w:p>
          <w:p w14:paraId="7E2636C4" w14:textId="7B5C996C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>XCUST_LINFOX_PR_TBL.GEN_OUTBOUND_FLAG = 'Y'</w:t>
            </w:r>
          </w:p>
          <w:p w14:paraId="5D79D854" w14:textId="2ECAA4A4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>XCUST_PR_PO_INFO</w:t>
            </w:r>
            <w:r w:rsidR="00C06C3C">
              <w:rPr>
                <w:lang w:bidi="th-TH"/>
              </w:rPr>
              <w:t>_TBL</w:t>
            </w:r>
            <w:r w:rsidRPr="00E55C05">
              <w:rPr>
                <w:lang w:bidi="th-TH"/>
              </w:rPr>
              <w:t>.GEN_OUTBOUND_FLAG = 'Y'</w:t>
            </w:r>
          </w:p>
          <w:p w14:paraId="280FDFDE" w14:textId="4053FD2E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SFTP File </w:t>
            </w:r>
            <w:r w:rsidRPr="00E55C05">
              <w:rPr>
                <w:cs/>
                <w:lang w:bidi="th-TH"/>
              </w:rPr>
              <w:t xml:space="preserve">ไปวางไว้ที่ </w:t>
            </w:r>
            <w:r w:rsidRPr="00E55C05">
              <w:rPr>
                <w:lang w:bidi="th-TH"/>
              </w:rPr>
              <w:t xml:space="preserve">folder </w:t>
            </w:r>
            <w:r w:rsidRPr="00E55C05">
              <w:rPr>
                <w:cs/>
                <w:lang w:bidi="th-TH"/>
              </w:rPr>
              <w:t xml:space="preserve">ของ </w:t>
            </w:r>
            <w:r w:rsidRPr="00E55C05">
              <w:rPr>
                <w:lang w:bidi="th-TH"/>
              </w:rPr>
              <w:t xml:space="preserve">Linfox </w:t>
            </w:r>
            <w:r w:rsidRPr="00E55C05">
              <w:rPr>
                <w:rFonts w:hint="cs"/>
                <w:cs/>
                <w:lang w:bidi="th-TH"/>
              </w:rPr>
              <w:t xml:space="preserve">ตาม </w:t>
            </w:r>
            <w:r w:rsidRPr="00E55C05">
              <w:rPr>
                <w:lang w:bidi="th-TH"/>
              </w:rPr>
              <w:t>Path Parameter Path Destination</w:t>
            </w:r>
          </w:p>
          <w:p w14:paraId="6B5E17C6" w14:textId="09FCCE6D" w:rsidR="008146D4" w:rsidRPr="00E55C05" w:rsidRDefault="00E55C05" w:rsidP="00E55C05">
            <w:pPr>
              <w:numPr>
                <w:ilvl w:val="0"/>
                <w:numId w:val="12"/>
              </w:numPr>
              <w:rPr>
                <w:color w:val="FF0000"/>
                <w:lang w:bidi="th-TH"/>
              </w:rPr>
            </w:pPr>
            <w:r w:rsidRPr="00E55C05">
              <w:rPr>
                <w:lang w:bidi="th-TH"/>
              </w:rPr>
              <w:t xml:space="preserve">Gen log </w:t>
            </w:r>
            <w:r w:rsidRPr="00E55C05">
              <w:rPr>
                <w:rFonts w:hint="cs"/>
                <w:cs/>
                <w:lang w:bidi="th-TH"/>
              </w:rPr>
              <w:t>แจ้งทั้งกรณีที่ผ่านและไม่ผ่าน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rFonts w:hint="cs"/>
                <w:cs/>
                <w:lang w:bidi="th-TH"/>
              </w:rPr>
              <w:t xml:space="preserve">และส่งไปให้ </w:t>
            </w:r>
            <w:r w:rsidRPr="00E55C05">
              <w:rPr>
                <w:lang w:bidi="th-TH"/>
              </w:rPr>
              <w:t xml:space="preserve">User </w:t>
            </w:r>
            <w:r w:rsidRPr="00E55C05">
              <w:rPr>
                <w:rFonts w:hint="cs"/>
                <w:cs/>
                <w:lang w:bidi="th-TH"/>
              </w:rPr>
              <w:t xml:space="preserve">หรือ </w:t>
            </w:r>
            <w:r w:rsidRPr="00E55C05">
              <w:rPr>
                <w:lang w:bidi="th-TH"/>
              </w:rPr>
              <w:t xml:space="preserve">Amin </w:t>
            </w:r>
            <w:r w:rsidRPr="00E55C05">
              <w:rPr>
                <w:rFonts w:hint="cs"/>
                <w:cs/>
                <w:lang w:bidi="th-TH"/>
              </w:rPr>
              <w:t>ของระบบ</w:t>
            </w:r>
          </w:p>
        </w:tc>
      </w:tr>
    </w:tbl>
    <w:p w14:paraId="3788E80E" w14:textId="77777777" w:rsidR="00440FC3" w:rsidRPr="003101BC" w:rsidRDefault="00440FC3" w:rsidP="00B357F6">
      <w:pPr>
        <w:rPr>
          <w:color w:val="000000" w:themeColor="text1"/>
        </w:rPr>
      </w:pPr>
    </w:p>
    <w:p w14:paraId="1A3B2785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A67E943" w14:textId="77777777" w:rsidR="00440FC3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20" w:name="_Toc495188038"/>
      <w:r w:rsidRPr="003101BC">
        <w:rPr>
          <w:color w:val="000000" w:themeColor="text1"/>
        </w:rPr>
        <w:t>Format Interface</w:t>
      </w:r>
      <w:bookmarkEnd w:id="20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3101BC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3101BC" w:rsidRDefault="00D77098" w:rsidP="00951024">
            <w:pPr>
              <w:pStyle w:val="BodyText"/>
              <w:spacing w:before="12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7D6765" w:rsidRPr="003101BC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3101BC" w:rsidRDefault="007D6765" w:rsidP="00951024">
            <w:pPr>
              <w:jc w:val="center"/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2D248EE6" w:rsidR="007D6765" w:rsidRPr="003101BC" w:rsidRDefault="00F77A76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txt</w:t>
            </w:r>
          </w:p>
        </w:tc>
      </w:tr>
      <w:tr w:rsidR="007D6765" w:rsidRPr="003101BC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เครื่องหมายแบ่ง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3A1F51" w14:textId="5DF38C5E" w:rsidR="007D6765" w:rsidRPr="003101BC" w:rsidRDefault="00F77A76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|</w:t>
            </w:r>
          </w:p>
        </w:tc>
      </w:tr>
      <w:tr w:rsidR="007D6765" w:rsidRPr="003101BC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 xml:space="preserve">ชือ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3B67EBAE" w:rsidR="007D6765" w:rsidRPr="003101BC" w:rsidRDefault="00F77A76" w:rsidP="00CB1701">
            <w:pPr>
              <w:ind w:left="15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“PO” || </w:t>
            </w:r>
            <w:r w:rsidRPr="00F77A76">
              <w:rPr>
                <w:color w:val="000000" w:themeColor="text1"/>
                <w:lang w:bidi="th-TH"/>
              </w:rPr>
              <w:t>XCUST_LINFOX_PR_TBL.PO_NUMBER</w:t>
            </w:r>
            <w:r>
              <w:rPr>
                <w:color w:val="000000" w:themeColor="text1"/>
                <w:lang w:bidi="th-TH"/>
              </w:rPr>
              <w:t xml:space="preserve"> || </w:t>
            </w:r>
            <w:r w:rsidRPr="00F77A76">
              <w:rPr>
                <w:color w:val="000000" w:themeColor="text1"/>
                <w:lang w:bidi="th-TH"/>
              </w:rPr>
              <w:t>XCUST_LINFOX_PR_TBL.REQUEST_DATE</w:t>
            </w:r>
            <w:r>
              <w:rPr>
                <w:color w:val="000000" w:themeColor="text1"/>
                <w:lang w:bidi="th-TH"/>
              </w:rPr>
              <w:t xml:space="preserve"> (yyyymmdd) || .txt</w:t>
            </w:r>
          </w:p>
        </w:tc>
      </w:tr>
      <w:tr w:rsidR="007D6765" w:rsidRPr="003101BC" w14:paraId="67CEEF98" w14:textId="77777777" w:rsidTr="00951024">
        <w:trPr>
          <w:trHeight w:val="70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 xml:space="preserve">Path </w:t>
            </w: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77777777" w:rsidR="007D6765" w:rsidRPr="003101BC" w:rsidRDefault="00E7255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</w:t>
            </w:r>
          </w:p>
        </w:tc>
      </w:tr>
    </w:tbl>
    <w:p w14:paraId="08CA7E67" w14:textId="77777777" w:rsidR="00440FC3" w:rsidRPr="003101BC" w:rsidRDefault="00440FC3" w:rsidP="00440FC3">
      <w:pPr>
        <w:rPr>
          <w:color w:val="000000" w:themeColor="text1"/>
          <w:lang w:bidi="th-TH"/>
        </w:rPr>
      </w:pPr>
    </w:p>
    <w:p w14:paraId="5B5FE346" w14:textId="77777777" w:rsidR="00185B22" w:rsidRPr="003101BC" w:rsidRDefault="00185B22" w:rsidP="00122FB2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  <w:r w:rsidR="00122FB2" w:rsidRPr="003101BC">
        <w:rPr>
          <w:color w:val="000000" w:themeColor="text1"/>
          <w:lang w:bidi="th-TH"/>
        </w:rPr>
        <w:lastRenderedPageBreak/>
        <w:t xml:space="preserve"> </w:t>
      </w:r>
    </w:p>
    <w:p w14:paraId="089ED491" w14:textId="200F6469" w:rsidR="00185B22" w:rsidRPr="003101BC" w:rsidRDefault="00185B22" w:rsidP="00185B22">
      <w:pPr>
        <w:rPr>
          <w:color w:val="000000" w:themeColor="text1"/>
          <w:lang w:bidi="th-TH"/>
        </w:rPr>
      </w:pPr>
    </w:p>
    <w:p w14:paraId="734313B1" w14:textId="482BC5FE" w:rsidR="00521CED" w:rsidRPr="003101BC" w:rsidRDefault="00521CED" w:rsidP="00185B22">
      <w:pPr>
        <w:rPr>
          <w:b/>
          <w:bCs/>
          <w:color w:val="000000" w:themeColor="text1"/>
          <w:lang w:bidi="th-TH"/>
        </w:rPr>
      </w:pPr>
      <w:r w:rsidRPr="003101BC">
        <w:rPr>
          <w:rFonts w:hint="cs"/>
          <w:b/>
          <w:bCs/>
          <w:color w:val="000000" w:themeColor="text1"/>
          <w:cs/>
          <w:lang w:bidi="th-TH"/>
        </w:rPr>
        <w:t>ตัวอย่าง</w:t>
      </w:r>
      <w:r w:rsidRPr="003101BC">
        <w:rPr>
          <w:b/>
          <w:bCs/>
          <w:color w:val="000000" w:themeColor="text1"/>
          <w:lang w:bidi="th-TH"/>
        </w:rPr>
        <w:t>File</w:t>
      </w:r>
    </w:p>
    <w:p w14:paraId="0E702934" w14:textId="2F937499" w:rsidR="00521CED" w:rsidRDefault="00EA7881" w:rsidP="00185B22">
      <w:pPr>
        <w:rPr>
          <w:ins w:id="21" w:author="ice-amo" w:date="2017-10-27T15:32:00Z"/>
          <w:b/>
          <w:bCs/>
          <w:color w:val="000000" w:themeColor="text1"/>
          <w:lang w:bidi="th-TH"/>
        </w:rPr>
      </w:pPr>
      <w:del w:id="22" w:author="ice-amo" w:date="2017-10-27T15:33:00Z">
        <w:r w:rsidDel="00E34E6E">
          <w:rPr>
            <w:b/>
            <w:bCs/>
            <w:color w:val="000000" w:themeColor="text1"/>
            <w:lang w:bidi="th-TH"/>
          </w:rPr>
          <w:object w:dxaOrig="1508" w:dyaOrig="982" w14:anchorId="0B711B8A">
            <v:shape id="_x0000_i1026" type="#_x0000_t75" style="width:1in;height:50.75pt" o:ole="">
              <v:imagedata r:id="rId21" o:title=""/>
            </v:shape>
            <o:OLEObject Type="Embed" ProgID="Package" ShapeID="_x0000_i1026" DrawAspect="Icon" ObjectID="_1570623612" r:id="rId22"/>
          </w:object>
        </w:r>
      </w:del>
    </w:p>
    <w:p w14:paraId="6D860443" w14:textId="77777777" w:rsidR="00E34E6E" w:rsidRPr="003101BC" w:rsidRDefault="00E34E6E" w:rsidP="00185B22">
      <w:pPr>
        <w:rPr>
          <w:rFonts w:hint="cs"/>
          <w:b/>
          <w:bCs/>
          <w:color w:val="000000" w:themeColor="text1"/>
          <w:lang w:bidi="th-TH"/>
        </w:rPr>
      </w:pPr>
      <w:ins w:id="23" w:author="ice-amo" w:date="2017-10-27T15:33:00Z">
        <w:r>
          <w:rPr>
            <w:b/>
            <w:bCs/>
            <w:color w:val="000000" w:themeColor="text1"/>
            <w:lang w:bidi="th-TH"/>
          </w:rPr>
          <w:object w:dxaOrig="2520" w:dyaOrig="816" w14:anchorId="495E7A1F">
            <v:shape id="_x0000_i1027" type="#_x0000_t75" style="width:126pt;height:40.9pt" o:ole="">
              <v:imagedata r:id="rId23" o:title=""/>
            </v:shape>
            <o:OLEObject Type="Embed" ProgID="Package" ShapeID="_x0000_i1027" DrawAspect="Content" ObjectID="_1570623613" r:id="rId24"/>
          </w:object>
        </w:r>
      </w:ins>
      <w:bookmarkStart w:id="24" w:name="_GoBack"/>
      <w:bookmarkEnd w:id="24"/>
    </w:p>
    <w:p w14:paraId="504D73E0" w14:textId="77777777" w:rsidR="00185B22" w:rsidRPr="003101BC" w:rsidRDefault="00185B22" w:rsidP="00440FC3">
      <w:pPr>
        <w:rPr>
          <w:color w:val="000000" w:themeColor="text1"/>
          <w:lang w:bidi="th-TH"/>
        </w:rPr>
      </w:pPr>
    </w:p>
    <w:p w14:paraId="466330DE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6567BFA" w14:textId="77777777" w:rsidR="00E06664" w:rsidRDefault="007D6765" w:rsidP="000F09E7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25" w:name="_Toc495188039"/>
      <w:r w:rsidRPr="003101BC">
        <w:rPr>
          <w:color w:val="000000" w:themeColor="text1"/>
          <w:lang w:bidi="th-TH"/>
        </w:rPr>
        <w:t xml:space="preserve">Data </w:t>
      </w:r>
      <w:r w:rsidR="00971B47" w:rsidRPr="003101BC">
        <w:rPr>
          <w:color w:val="000000" w:themeColor="text1"/>
          <w:lang w:bidi="th-TH"/>
        </w:rPr>
        <w:t xml:space="preserve">Source and </w:t>
      </w:r>
      <w:r w:rsidRPr="003101BC">
        <w:rPr>
          <w:color w:val="000000" w:themeColor="text1"/>
          <w:lang w:bidi="th-TH"/>
        </w:rPr>
        <w:t>Destinations</w:t>
      </w:r>
      <w:bookmarkEnd w:id="25"/>
    </w:p>
    <w:p w14:paraId="667038CB" w14:textId="2403A388" w:rsidR="00DE4C00" w:rsidRDefault="00DE4C00" w:rsidP="00DE4C00">
      <w:pPr>
        <w:rPr>
          <w:b/>
          <w:bCs/>
          <w:color w:val="000000" w:themeColor="text1"/>
          <w:lang w:bidi="th-TH"/>
        </w:rPr>
      </w:pPr>
      <w:r w:rsidRPr="00DE4C00">
        <w:rPr>
          <w:b/>
          <w:bCs/>
          <w:color w:val="000000" w:themeColor="text1"/>
          <w:lang w:bidi="th-TH"/>
        </w:rPr>
        <w:t xml:space="preserve">XCUST_LINFOX_PR_TBL (Update </w:t>
      </w:r>
      <w:r w:rsidRPr="00DE4C00">
        <w:rPr>
          <w:rFonts w:hint="cs"/>
          <w:b/>
          <w:bCs/>
          <w:color w:val="000000" w:themeColor="text1"/>
          <w:cs/>
          <w:lang w:bidi="th-TH"/>
        </w:rPr>
        <w:t xml:space="preserve">ข้อมูล </w:t>
      </w:r>
      <w:r w:rsidRPr="00DE4C00">
        <w:rPr>
          <w:b/>
          <w:bCs/>
          <w:color w:val="000000" w:themeColor="text1"/>
          <w:lang w:bidi="th-TH"/>
        </w:rPr>
        <w:t xml:space="preserve">Field </w:t>
      </w:r>
      <w:r w:rsidRPr="00DE4C00">
        <w:rPr>
          <w:rFonts w:hint="cs"/>
          <w:b/>
          <w:bCs/>
          <w:color w:val="000000" w:themeColor="text1"/>
          <w:cs/>
          <w:lang w:bidi="th-TH"/>
        </w:rPr>
        <w:t>ดังต่อไปนี้</w:t>
      </w:r>
      <w:r w:rsidRPr="00DE4C00">
        <w:rPr>
          <w:b/>
          <w:bCs/>
          <w:color w:val="000000" w:themeColor="text1"/>
          <w:lang w:bidi="th-TH"/>
        </w:rPr>
        <w:t>)</w:t>
      </w:r>
    </w:p>
    <w:p w14:paraId="79DC8B92" w14:textId="77777777" w:rsidR="00DE4C00" w:rsidRDefault="00DE4C00" w:rsidP="00DE4C00">
      <w:pPr>
        <w:rPr>
          <w:b/>
          <w:bCs/>
          <w:color w:val="000000" w:themeColor="text1"/>
          <w:lang w:bidi="th-TH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505"/>
        <w:gridCol w:w="5474"/>
      </w:tblGrid>
      <w:tr w:rsidR="00DE4C00" w:rsidRPr="003101BC" w14:paraId="7E6CCD80" w14:textId="77777777" w:rsidTr="002D6C1B">
        <w:tc>
          <w:tcPr>
            <w:tcW w:w="575" w:type="dxa"/>
            <w:shd w:val="clear" w:color="auto" w:fill="D9D9D9"/>
          </w:tcPr>
          <w:p w14:paraId="6942B4E7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3F22E44D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389D2468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7F8A79BA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DE4C00" w:rsidRPr="003101BC" w14:paraId="1427846D" w14:textId="77777777" w:rsidTr="002D6C1B">
        <w:tc>
          <w:tcPr>
            <w:tcW w:w="575" w:type="dxa"/>
            <w:vMerge w:val="restart"/>
          </w:tcPr>
          <w:p w14:paraId="32E6F7C5" w14:textId="50B54CFF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61BC0486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ERP PO Number</w:t>
            </w:r>
          </w:p>
        </w:tc>
        <w:tc>
          <w:tcPr>
            <w:tcW w:w="1505" w:type="dxa"/>
          </w:tcPr>
          <w:p w14:paraId="05067F38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54B4874" w14:textId="77777777" w:rsidR="00DE4C00" w:rsidRPr="003101BC" w:rsidRDefault="00DE4C00" w:rsidP="002D6C1B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ระบบงาน </w:t>
            </w:r>
            <w:r>
              <w:rPr>
                <w:color w:val="000000" w:themeColor="text1"/>
                <w:lang w:bidi="th-TH"/>
              </w:rPr>
              <w:t>ERP)</w:t>
            </w:r>
          </w:p>
        </w:tc>
      </w:tr>
      <w:tr w:rsidR="00DE4C00" w:rsidRPr="003101BC" w14:paraId="17D102DE" w14:textId="77777777" w:rsidTr="002D6C1B">
        <w:tc>
          <w:tcPr>
            <w:tcW w:w="575" w:type="dxa"/>
            <w:vMerge/>
          </w:tcPr>
          <w:p w14:paraId="4B100DD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F0769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102EF4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8A3326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har(25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DE4C00" w:rsidRPr="003101BC" w14:paraId="1C941973" w14:textId="77777777" w:rsidTr="002D6C1B">
        <w:tc>
          <w:tcPr>
            <w:tcW w:w="575" w:type="dxa"/>
            <w:vMerge/>
          </w:tcPr>
          <w:p w14:paraId="4867BEA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0951B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3901BB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A850816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5E45B1D8" w14:textId="77777777" w:rsidTr="002D6C1B">
        <w:tc>
          <w:tcPr>
            <w:tcW w:w="575" w:type="dxa"/>
            <w:vMerge/>
          </w:tcPr>
          <w:p w14:paraId="78A1020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3D6C72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1A37830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746B2CA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0974CEA0" w14:textId="77777777" w:rsidTr="002D6C1B">
        <w:tc>
          <w:tcPr>
            <w:tcW w:w="575" w:type="dxa"/>
            <w:vMerge/>
          </w:tcPr>
          <w:p w14:paraId="32C489B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E491B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3B7F27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2DD0A1C" w14:textId="77777777" w:rsidR="00DE4C00" w:rsidRPr="00434E76" w:rsidRDefault="00DE4C00" w:rsidP="002D6C1B">
            <w:pPr>
              <w:pStyle w:val="ListParagraph"/>
              <w:numPr>
                <w:ilvl w:val="0"/>
                <w:numId w:val="31"/>
              </w:numPr>
              <w:ind w:left="176" w:hanging="261"/>
              <w:rPr>
                <w:color w:val="000000" w:themeColor="text1"/>
                <w:lang w:bidi="th-TH"/>
              </w:rPr>
            </w:pP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ATTRIBUTE1 = ‘LINFOX’</w:t>
            </w:r>
          </w:p>
          <w:p w14:paraId="64D98FF6" w14:textId="77777777" w:rsidR="00DE4C00" w:rsidRPr="00434E76" w:rsidRDefault="00DE4C00" w:rsidP="002D6C1B">
            <w:pPr>
              <w:pStyle w:val="ListParagraph"/>
              <w:numPr>
                <w:ilvl w:val="0"/>
                <w:numId w:val="31"/>
              </w:numPr>
              <w:ind w:left="176" w:hanging="261"/>
              <w:rPr>
                <w:color w:val="000000" w:themeColor="text1"/>
                <w:cs/>
                <w:lang w:bidi="th-TH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 xml:space="preserve">.PR_ATTRIBUTE2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LINE_ATTRIBUTE1</w:t>
            </w:r>
          </w:p>
        </w:tc>
      </w:tr>
      <w:tr w:rsidR="00DE4C00" w:rsidRPr="003101BC" w14:paraId="3570827D" w14:textId="77777777" w:rsidTr="002D6C1B">
        <w:tc>
          <w:tcPr>
            <w:tcW w:w="575" w:type="dxa"/>
            <w:vMerge/>
          </w:tcPr>
          <w:p w14:paraId="6127861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4F5859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2FD392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787744D" w14:textId="77777777" w:rsidR="00DE4C00" w:rsidRDefault="00DE4C00" w:rsidP="002D6C1B">
            <w:pPr>
              <w:rPr>
                <w:color w:val="000000" w:themeColor="text1"/>
              </w:rPr>
            </w:pPr>
            <w:r w:rsidRPr="000B0128">
              <w:rPr>
                <w:color w:val="000000" w:themeColor="text1"/>
              </w:rPr>
              <w:t>XCUST_PR_PO_INFO</w:t>
            </w:r>
            <w:r>
              <w:rPr>
                <w:color w:val="000000" w:themeColor="text1"/>
              </w:rPr>
              <w:t>_TBL.PO_NUMBER</w:t>
            </w:r>
          </w:p>
          <w:p w14:paraId="62857899" w14:textId="77777777" w:rsidR="00DE4C00" w:rsidRPr="003101BC" w:rsidRDefault="00DE4C00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(N)Procurement &gt; Purchase Order &gt; (M)Manage Order &gt; (F) Order</w:t>
            </w:r>
          </w:p>
        </w:tc>
      </w:tr>
      <w:tr w:rsidR="00DE4C00" w:rsidRPr="003101BC" w14:paraId="565F6214" w14:textId="77777777" w:rsidTr="002D6C1B">
        <w:tc>
          <w:tcPr>
            <w:tcW w:w="575" w:type="dxa"/>
            <w:vMerge/>
          </w:tcPr>
          <w:p w14:paraId="384AC76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CFC98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972179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ED1EC33" w14:textId="5A9E8F18" w:rsidR="00DE4C00" w:rsidRPr="003101BC" w:rsidRDefault="00DE4C00" w:rsidP="002D6C1B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>
              <w:rPr>
                <w:color w:val="000000" w:themeColor="text1"/>
              </w:rPr>
              <w:t>.ERP_PO_NUMBER</w:t>
            </w:r>
          </w:p>
        </w:tc>
      </w:tr>
      <w:tr w:rsidR="00DE4C00" w:rsidRPr="003101BC" w14:paraId="369D61D0" w14:textId="77777777" w:rsidTr="002D6C1B">
        <w:tc>
          <w:tcPr>
            <w:tcW w:w="575" w:type="dxa"/>
            <w:vMerge w:val="restart"/>
          </w:tcPr>
          <w:p w14:paraId="2442755B" w14:textId="5657A84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49CE09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0058B2">
              <w:rPr>
                <w:color w:val="000000" w:themeColor="text1"/>
                <w:lang w:bidi="en-US"/>
              </w:rPr>
              <w:t>ERP</w:t>
            </w:r>
            <w:r>
              <w:rPr>
                <w:color w:val="000000" w:themeColor="text1"/>
                <w:lang w:bidi="en-US"/>
              </w:rPr>
              <w:t xml:space="preserve"> QTY</w:t>
            </w:r>
          </w:p>
        </w:tc>
        <w:tc>
          <w:tcPr>
            <w:tcW w:w="1505" w:type="dxa"/>
          </w:tcPr>
          <w:p w14:paraId="316144C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B98F935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Impor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ข้อมูลเข้า </w:t>
            </w:r>
            <w:r w:rsidRPr="003101BC">
              <w:rPr>
                <w:color w:val="000000" w:themeColor="text1"/>
                <w:lang w:bidi="th-TH"/>
              </w:rPr>
              <w:t>ERP</w:t>
            </w:r>
          </w:p>
        </w:tc>
      </w:tr>
      <w:tr w:rsidR="00DE4C00" w:rsidRPr="003101BC" w14:paraId="5AB73E6F" w14:textId="77777777" w:rsidTr="002D6C1B">
        <w:tc>
          <w:tcPr>
            <w:tcW w:w="575" w:type="dxa"/>
            <w:vMerge/>
          </w:tcPr>
          <w:p w14:paraId="4EBE304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4E9A6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85A13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4862E9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DE4C00" w:rsidRPr="003101BC" w14:paraId="1373785A" w14:textId="77777777" w:rsidTr="002D6C1B">
        <w:tc>
          <w:tcPr>
            <w:tcW w:w="575" w:type="dxa"/>
            <w:vMerge/>
          </w:tcPr>
          <w:p w14:paraId="42E31CD6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D628E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EB82E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50A9E9B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0F35AC6F" w14:textId="77777777" w:rsidTr="002D6C1B">
        <w:tc>
          <w:tcPr>
            <w:tcW w:w="575" w:type="dxa"/>
            <w:vMerge/>
          </w:tcPr>
          <w:p w14:paraId="4FDCD89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6D955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506C97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06C20DE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07404D3B" w14:textId="77777777" w:rsidTr="002D6C1B">
        <w:tc>
          <w:tcPr>
            <w:tcW w:w="575" w:type="dxa"/>
            <w:vMerge/>
          </w:tcPr>
          <w:p w14:paraId="1924D24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A2B65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3B1B2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38E5DD2" w14:textId="77777777" w:rsidR="00DE4C00" w:rsidRPr="00434E76" w:rsidRDefault="00DE4C00" w:rsidP="002D6C1B">
            <w:pPr>
              <w:pStyle w:val="ListParagraph"/>
              <w:numPr>
                <w:ilvl w:val="0"/>
                <w:numId w:val="30"/>
              </w:numPr>
              <w:ind w:left="176" w:hanging="261"/>
              <w:rPr>
                <w:color w:val="000000" w:themeColor="text1"/>
                <w:lang w:bidi="th-TH"/>
              </w:rPr>
            </w:pP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ATTRIBUTE1 = ‘LINFOX’</w:t>
            </w:r>
          </w:p>
          <w:p w14:paraId="77B21E46" w14:textId="77777777" w:rsidR="00DE4C00" w:rsidRPr="00434E76" w:rsidRDefault="00DE4C00" w:rsidP="002D6C1B">
            <w:pPr>
              <w:pStyle w:val="ListParagraph"/>
              <w:numPr>
                <w:ilvl w:val="0"/>
                <w:numId w:val="30"/>
              </w:numPr>
              <w:ind w:left="176" w:hanging="261"/>
              <w:rPr>
                <w:color w:val="000000" w:themeColor="text1"/>
                <w:lang w:bidi="th-TH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 xml:space="preserve">.PR_ATTRIBUTE2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LINE_ATTRIBUTE1</w:t>
            </w:r>
          </w:p>
        </w:tc>
      </w:tr>
      <w:tr w:rsidR="00DE4C00" w:rsidRPr="003101BC" w14:paraId="4BFDF4E2" w14:textId="77777777" w:rsidTr="002D6C1B">
        <w:tc>
          <w:tcPr>
            <w:tcW w:w="575" w:type="dxa"/>
            <w:vMerge/>
          </w:tcPr>
          <w:p w14:paraId="48DF963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91B3C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AA112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B6048A1" w14:textId="77777777" w:rsidR="00DE4C00" w:rsidRDefault="00DE4C00" w:rsidP="002D6C1B">
            <w:pPr>
              <w:rPr>
                <w:color w:val="000000" w:themeColor="text1"/>
              </w:rPr>
            </w:pPr>
            <w:r w:rsidRPr="000B0128">
              <w:rPr>
                <w:color w:val="000000" w:themeColor="text1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>
              <w:rPr>
                <w:color w:val="000000" w:themeColor="text1"/>
              </w:rPr>
              <w:t>.PO_QTY</w:t>
            </w:r>
          </w:p>
          <w:p w14:paraId="27CF04F5" w14:textId="77777777" w:rsidR="00DE4C00" w:rsidRPr="003101BC" w:rsidRDefault="00DE4C00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(N)Procurement &gt; Purchase Order &gt; (M)Manage Order &gt; (F) Quantity</w:t>
            </w:r>
          </w:p>
        </w:tc>
      </w:tr>
      <w:tr w:rsidR="00DE4C00" w:rsidRPr="003101BC" w14:paraId="37852071" w14:textId="77777777" w:rsidTr="002D6C1B">
        <w:tc>
          <w:tcPr>
            <w:tcW w:w="575" w:type="dxa"/>
            <w:vMerge/>
          </w:tcPr>
          <w:p w14:paraId="68A85FA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6BB7C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57558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8CF65E7" w14:textId="0FE46470" w:rsidR="00DE4C00" w:rsidRPr="003101BC" w:rsidRDefault="00DE4C00" w:rsidP="002D6C1B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>
              <w:rPr>
                <w:color w:val="000000" w:themeColor="text1"/>
              </w:rPr>
              <w:t>.ERP_QTY</w:t>
            </w:r>
          </w:p>
        </w:tc>
      </w:tr>
      <w:tr w:rsidR="00DE4C00" w:rsidRPr="003101BC" w14:paraId="1F1625FE" w14:textId="77777777" w:rsidTr="002D6C1B">
        <w:tc>
          <w:tcPr>
            <w:tcW w:w="575" w:type="dxa"/>
            <w:vMerge w:val="restart"/>
          </w:tcPr>
          <w:p w14:paraId="093A5A82" w14:textId="7BDF9D3B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1EAEDD5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Outbound Flag</w:t>
            </w:r>
          </w:p>
        </w:tc>
        <w:tc>
          <w:tcPr>
            <w:tcW w:w="1505" w:type="dxa"/>
          </w:tcPr>
          <w:p w14:paraId="356DD0E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0F3411F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สถานะการ </w:t>
            </w:r>
            <w:r>
              <w:rPr>
                <w:color w:val="000000" w:themeColor="text1"/>
                <w:lang w:bidi="th-TH"/>
              </w:rPr>
              <w:t>write file</w:t>
            </w:r>
          </w:p>
        </w:tc>
      </w:tr>
      <w:tr w:rsidR="00DE4C00" w:rsidRPr="003101BC" w14:paraId="69DD90B9" w14:textId="77777777" w:rsidTr="002D6C1B">
        <w:tc>
          <w:tcPr>
            <w:tcW w:w="575" w:type="dxa"/>
            <w:vMerge/>
          </w:tcPr>
          <w:p w14:paraId="2FBC520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A468D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5772D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1DEC2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VARCHAR2(</w:t>
            </w:r>
            <w:r>
              <w:rPr>
                <w:color w:val="000000" w:themeColor="text1"/>
                <w:lang w:bidi="en-US"/>
              </w:rPr>
              <w:t>1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DE4C00" w:rsidRPr="003101BC" w14:paraId="154B6450" w14:textId="77777777" w:rsidTr="002D6C1B">
        <w:tc>
          <w:tcPr>
            <w:tcW w:w="575" w:type="dxa"/>
            <w:vMerge/>
          </w:tcPr>
          <w:p w14:paraId="7405FB2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81AB6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98DE17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C8CEC21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24C8829F" w14:textId="77777777" w:rsidTr="002D6C1B">
        <w:tc>
          <w:tcPr>
            <w:tcW w:w="575" w:type="dxa"/>
            <w:vMerge/>
          </w:tcPr>
          <w:p w14:paraId="08541EF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35A628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B3402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555B9DF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67596FE0" w14:textId="77777777" w:rsidTr="002D6C1B">
        <w:tc>
          <w:tcPr>
            <w:tcW w:w="575" w:type="dxa"/>
            <w:vMerge/>
          </w:tcPr>
          <w:p w14:paraId="3B47C2B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06903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D8949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0C8EDD8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DE4C00" w:rsidRPr="003101BC" w14:paraId="3B9C8C1F" w14:textId="77777777" w:rsidTr="002D6C1B">
        <w:tc>
          <w:tcPr>
            <w:tcW w:w="575" w:type="dxa"/>
            <w:vMerge/>
          </w:tcPr>
          <w:p w14:paraId="6D25E0A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295A29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A74C6E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CFFC7B0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6A730BF4" w14:textId="77777777" w:rsidTr="002D6C1B">
        <w:tc>
          <w:tcPr>
            <w:tcW w:w="575" w:type="dxa"/>
            <w:vMerge/>
          </w:tcPr>
          <w:p w14:paraId="7FB84B4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2D4167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32FF6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27E1831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0058B2">
              <w:rPr>
                <w:color w:val="000000" w:themeColor="text1"/>
                <w:lang w:bidi="en-US"/>
              </w:rPr>
              <w:t>GEN_OUTBOUD_FLAG</w:t>
            </w:r>
          </w:p>
        </w:tc>
      </w:tr>
      <w:tr w:rsidR="00DE4C00" w:rsidRPr="003101BC" w14:paraId="647A7057" w14:textId="77777777" w:rsidTr="002D6C1B">
        <w:tc>
          <w:tcPr>
            <w:tcW w:w="10039" w:type="dxa"/>
            <w:gridSpan w:val="4"/>
          </w:tcPr>
          <w:p w14:paraId="14C4FF14" w14:textId="7522BCE3" w:rsidR="00DE4C00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File Out</w:t>
            </w:r>
            <w:r>
              <w:rPr>
                <w:color w:val="000000" w:themeColor="text1"/>
                <w:lang w:bidi="th-TH"/>
              </w:rPr>
              <w:t>put</w:t>
            </w:r>
          </w:p>
        </w:tc>
      </w:tr>
      <w:tr w:rsidR="002F6F25" w:rsidRPr="003101BC" w14:paraId="49CAE56A" w14:textId="77777777" w:rsidTr="00DE4C00">
        <w:trPr>
          <w:cantSplit/>
          <w:tblHeader/>
        </w:trPr>
        <w:tc>
          <w:tcPr>
            <w:tcW w:w="575" w:type="dxa"/>
            <w:shd w:val="clear" w:color="auto" w:fill="D9D9D9"/>
          </w:tcPr>
          <w:p w14:paraId="60A32F8D" w14:textId="59787A50" w:rsidR="002F6F25" w:rsidRPr="003101BC" w:rsidRDefault="00DE4C00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>
              <w:rPr>
                <w:b/>
                <w:bCs/>
                <w:color w:val="000000" w:themeColor="text1"/>
                <w:lang w:bidi="th-TH"/>
              </w:rPr>
              <w:t>No</w:t>
            </w:r>
          </w:p>
        </w:tc>
        <w:tc>
          <w:tcPr>
            <w:tcW w:w="2485" w:type="dxa"/>
            <w:shd w:val="clear" w:color="auto" w:fill="D9D9D9"/>
          </w:tcPr>
          <w:p w14:paraId="6F641B3F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6E7636B8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481E3458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2F6F25" w:rsidRPr="003101BC" w14:paraId="39D2DC1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7CFFE5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515DC3A5" w14:textId="7171CD3C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lang w:eastAsia="en-US" w:bidi="th-TH"/>
              </w:rPr>
              <w:t>Add/Delete</w:t>
            </w:r>
          </w:p>
        </w:tc>
        <w:tc>
          <w:tcPr>
            <w:tcW w:w="1505" w:type="dxa"/>
          </w:tcPr>
          <w:p w14:paraId="152781F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7B0845E" w14:textId="648BFC15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Add/Delete (Fiel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กำหนดของ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3101BC" w14:paraId="460B610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953602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9CE900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24A3724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D62E581" w14:textId="1C317DF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1)</w:t>
            </w:r>
          </w:p>
        </w:tc>
      </w:tr>
      <w:tr w:rsidR="002F6F25" w:rsidRPr="003101BC" w14:paraId="67B472F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D970BB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AA073B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23E45DC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AEE014C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23A1A9C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0AB239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81BBCA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5C0DFCF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FAF5020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0AE592C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BFAFC1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A55B5D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0AEDF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FB91849" w14:textId="77777777" w:rsidR="002F6F25" w:rsidRPr="00CE2133" w:rsidRDefault="002F6F25" w:rsidP="00305085">
            <w:pPr>
              <w:rPr>
                <w:cs/>
                <w:lang w:bidi="th-TH"/>
              </w:rPr>
            </w:pPr>
          </w:p>
        </w:tc>
      </w:tr>
      <w:tr w:rsidR="002F6F25" w:rsidRPr="003101BC" w14:paraId="5BB5282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43C643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DE3561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56B28D1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ADAECA5" w14:textId="223C1991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‘A’</w:t>
            </w:r>
          </w:p>
        </w:tc>
      </w:tr>
      <w:tr w:rsidR="002F6F25" w:rsidRPr="003101BC" w14:paraId="516D6FA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FD1E1B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CE08BF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8324F3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D16DEC7" w14:textId="160BC006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1</w:t>
            </w:r>
          </w:p>
        </w:tc>
      </w:tr>
      <w:tr w:rsidR="002F6F25" w:rsidRPr="003101BC" w14:paraId="58A75982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6E6141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40A1C7E" w14:textId="49B9973C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lang w:eastAsia="en-US" w:bidi="th-TH"/>
              </w:rPr>
              <w:t>Branch/Plant</w:t>
            </w:r>
          </w:p>
        </w:tc>
        <w:tc>
          <w:tcPr>
            <w:tcW w:w="1505" w:type="dxa"/>
          </w:tcPr>
          <w:p w14:paraId="32F3D63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F6E61B6" w14:textId="56F5CA4E" w:rsidR="002F6F25" w:rsidRPr="003101BC" w:rsidRDefault="00997C9E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Brach/Plant cod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กำหนดใน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3101BC" w14:paraId="39B6EA2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721BAA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01634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4A0B0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79712BF" w14:textId="7E413919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</w:t>
            </w:r>
            <w:r w:rsidRPr="003101BC">
              <w:rPr>
                <w:color w:val="000000" w:themeColor="text1"/>
                <w:lang w:bidi="th-TH"/>
              </w:rPr>
              <w:t>(</w:t>
            </w:r>
            <w:r>
              <w:rPr>
                <w:color w:val="000000" w:themeColor="text1"/>
                <w:lang w:bidi="th-TH"/>
              </w:rPr>
              <w:t>12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F6F25" w:rsidRPr="003101BC" w14:paraId="5FC309B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940A5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09560C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136A7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8D07270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680666F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57DA1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576C51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E33AD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15514A8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67CABA1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A90E5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97D5B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3EE39C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52B438A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11A0A7A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75287C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2EF12B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7E6FAB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CCDA581" w14:textId="102B8639" w:rsidR="00997C9E" w:rsidRP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color w:val="000000" w:themeColor="text1"/>
                <w:u w:val="single"/>
                <w:lang w:bidi="th-TH"/>
              </w:rPr>
              <w:t xml:space="preserve">Location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ระบุใน </w:t>
            </w:r>
            <w:r w:rsidRPr="00997C9E">
              <w:rPr>
                <w:color w:val="000000" w:themeColor="text1"/>
                <w:u w:val="single"/>
                <w:lang w:bidi="th-TH"/>
              </w:rPr>
              <w:t>PO</w:t>
            </w:r>
          </w:p>
          <w:p w14:paraId="2F0537B0" w14:textId="77777777" w:rsidR="002F6F25" w:rsidRDefault="00997C9E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e &gt; Purchase Order &gt; Manage Order &gt; Lines &gt; Field Location</w:t>
            </w:r>
          </w:p>
          <w:p w14:paraId="0DBECDF0" w14:textId="77777777" w:rsid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</w:p>
          <w:p w14:paraId="74277C6B" w14:textId="395B0F4B" w:rsid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Map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เพื่อหา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Brach/Plant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ใน </w:t>
            </w:r>
            <w:r w:rsidRPr="00997C9E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188F307B" w14:textId="0E06197B" w:rsidR="00997C9E" w:rsidRDefault="00890660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ubinventory master.ATTRIBUTE1 (FF LINFOX BRACH/PLANT)</w:t>
            </w:r>
          </w:p>
          <w:p w14:paraId="43221650" w14:textId="77777777" w:rsidR="00997C9E" w:rsidRDefault="00997C9E" w:rsidP="00997C9E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color w:val="000000" w:themeColor="text1"/>
                <w:u w:val="single"/>
                <w:lang w:bidi="th-TH"/>
              </w:rPr>
              <w:t xml:space="preserve">Table.Field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จาก </w:t>
            </w:r>
            <w:r w:rsidRPr="00997C9E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732C9D6F" w14:textId="4B3F25E9" w:rsidR="00997C9E" w:rsidRPr="00997C9E" w:rsidRDefault="00997C9E" w:rsidP="00997C9E">
            <w:pPr>
              <w:rPr>
                <w:color w:val="000000" w:themeColor="text1"/>
                <w:lang w:bidi="th-TH"/>
              </w:rPr>
            </w:pPr>
            <w:r w:rsidRPr="00997C9E">
              <w:rPr>
                <w:color w:val="000000" w:themeColor="text1"/>
                <w:lang w:bidi="th-TH"/>
              </w:rPr>
              <w:t>XCUST_PR_PO_INFO_TBL</w:t>
            </w:r>
            <w:r>
              <w:rPr>
                <w:color w:val="000000" w:themeColor="text1"/>
                <w:lang w:bidi="th-TH"/>
              </w:rPr>
              <w:t>.</w:t>
            </w:r>
            <w:r w:rsidR="007C4CFD">
              <w:rPr>
                <w:color w:val="000000" w:themeColor="text1"/>
                <w:lang w:bidi="th-TH"/>
              </w:rPr>
              <w:t>SUBINVENTORY_LINFOX</w:t>
            </w:r>
          </w:p>
        </w:tc>
      </w:tr>
      <w:tr w:rsidR="002F6F25" w:rsidRPr="003101BC" w14:paraId="5BAF3C39" w14:textId="77777777" w:rsidTr="00DE4C00">
        <w:trPr>
          <w:cantSplit/>
          <w:trHeight w:val="522"/>
          <w:tblHeader/>
        </w:trPr>
        <w:tc>
          <w:tcPr>
            <w:tcW w:w="575" w:type="dxa"/>
            <w:vMerge/>
          </w:tcPr>
          <w:p w14:paraId="5B4BB2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0C426E" w14:textId="77777777" w:rsidR="002F6F25" w:rsidRPr="000058B2" w:rsidRDefault="002F6F25" w:rsidP="0030508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  <w:shd w:val="clear" w:color="auto" w:fill="auto"/>
          </w:tcPr>
          <w:p w14:paraId="2B5D2C9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  <w:shd w:val="clear" w:color="auto" w:fill="auto"/>
          </w:tcPr>
          <w:p w14:paraId="308439EE" w14:textId="2253FFAA" w:rsidR="002F6F25" w:rsidRPr="003101BC" w:rsidRDefault="007C4CFD" w:rsidP="00305085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Column2</w:t>
            </w:r>
          </w:p>
        </w:tc>
      </w:tr>
      <w:tr w:rsidR="002F6F25" w:rsidRPr="003101BC" w14:paraId="5ED882B1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E990474" w14:textId="5D060661" w:rsidR="002F6F25" w:rsidRPr="003101BC" w:rsidRDefault="007C4CFD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F4CAFA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Supplier No</w:t>
            </w:r>
          </w:p>
        </w:tc>
        <w:tc>
          <w:tcPr>
            <w:tcW w:w="1505" w:type="dxa"/>
          </w:tcPr>
          <w:p w14:paraId="1BFC82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1226063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หัส </w:t>
            </w:r>
            <w:r>
              <w:rPr>
                <w:color w:val="000000" w:themeColor="text1"/>
                <w:lang w:bidi="th-TH"/>
              </w:rPr>
              <w:t>Supplier  Code</w:t>
            </w:r>
          </w:p>
        </w:tc>
      </w:tr>
      <w:tr w:rsidR="002F6F25" w:rsidRPr="003101BC" w14:paraId="4390A21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1A9A2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9828C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60272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9CA5E4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8)</w:t>
            </w:r>
          </w:p>
        </w:tc>
      </w:tr>
      <w:tr w:rsidR="002F6F25" w:rsidRPr="003101BC" w14:paraId="2C2CF84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EA7185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5D55C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6AFEE5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6581510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37A95E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43CAF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2F46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BA89A8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E3C89AC" w14:textId="77777777" w:rsidR="002F6F25" w:rsidRPr="003101BC" w:rsidRDefault="002F6F25" w:rsidP="00305085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F6F25" w:rsidRPr="003101BC" w14:paraId="664539C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0D49F1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E84B2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975B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A994DA9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6F25" w:rsidRPr="003101BC" w14:paraId="5C7EA12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8C6DBB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E7D372" w14:textId="77777777" w:rsidR="002F6F25" w:rsidRPr="003101BC" w:rsidRDefault="002F6F25" w:rsidP="00305085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BA79FB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8A63CF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SUPPLIER_CODE</w:t>
            </w:r>
          </w:p>
        </w:tc>
      </w:tr>
      <w:tr w:rsidR="002F6F25" w:rsidRPr="003101BC" w14:paraId="02FC784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0F86C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642142" w14:textId="77777777" w:rsidR="002F6F25" w:rsidRPr="003101BC" w:rsidRDefault="002F6F25" w:rsidP="0030508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D5CB9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9412384" w14:textId="68DA4DAA" w:rsidR="002F6F25" w:rsidRPr="003101BC" w:rsidRDefault="007C4CFD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3</w:t>
            </w:r>
          </w:p>
        </w:tc>
      </w:tr>
      <w:tr w:rsidR="002F6F25" w:rsidRPr="003101BC" w14:paraId="5D5FFE13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2A9E7F1A" w14:textId="56289E74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1D7EDD58" w14:textId="68CA3BDA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eastAsia="en-US" w:bidi="th-TH"/>
              </w:rPr>
              <w:t>Document Type</w:t>
            </w:r>
          </w:p>
        </w:tc>
        <w:tc>
          <w:tcPr>
            <w:tcW w:w="1505" w:type="dxa"/>
          </w:tcPr>
          <w:p w14:paraId="26FE3BB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24648B5" w14:textId="75F81841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Document type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กำหนดโดย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462462" w14:paraId="763996E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6A313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242C0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BA9B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C85DB44" w14:textId="558A9DDC" w:rsidR="002F6F25" w:rsidRPr="00462462" w:rsidRDefault="007C4CFD" w:rsidP="007C4CF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)</w:t>
            </w:r>
          </w:p>
        </w:tc>
      </w:tr>
      <w:tr w:rsidR="002F6F25" w:rsidRPr="003101BC" w14:paraId="623C592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A5F9FB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7E3FE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366BC1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74A8E27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4AE1F06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03588C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CD496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E85F21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3A48DD5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1FD5581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D193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2062F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814D6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F82968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63FBBEA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6A03F4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A9062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5DBAD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5D5BE8C" w14:textId="7BDD4C5E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‘WP’</w:t>
            </w:r>
          </w:p>
        </w:tc>
      </w:tr>
      <w:tr w:rsidR="002F6F25" w:rsidRPr="00462462" w14:paraId="356521B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BCEC7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B7B74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002D4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ED53BD4" w14:textId="5592AA0B" w:rsidR="002F6F25" w:rsidRPr="00462462" w:rsidRDefault="007C4CFD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4</w:t>
            </w:r>
          </w:p>
        </w:tc>
      </w:tr>
      <w:tr w:rsidR="002F6F25" w:rsidRPr="00462462" w14:paraId="79CBDEF4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3CB19F7" w14:textId="763D8E91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21AFB9DA" w14:textId="594F2C9B" w:rsidR="002F6F25" w:rsidRPr="003101BC" w:rsidRDefault="00AE4114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Order Number</w:t>
            </w:r>
          </w:p>
        </w:tc>
        <w:tc>
          <w:tcPr>
            <w:tcW w:w="1505" w:type="dxa"/>
          </w:tcPr>
          <w:p w14:paraId="6D799E9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DC6AC46" w14:textId="7F4BD140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infox PO Number</w:t>
            </w:r>
          </w:p>
        </w:tc>
      </w:tr>
      <w:tr w:rsidR="002F6F25" w:rsidRPr="00462462" w14:paraId="3AE7EC5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D353BA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3DC5F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2DF6D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45924DD" w14:textId="7903D974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2F6F25" w:rsidRPr="00462462" w14:paraId="31C128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E63302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3A505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29A2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E454051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356BA67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A2AAFF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ADCC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07FE48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56F99C9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462462" w14:paraId="46EFFCE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DDCD82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5E06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35A37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ACD7435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4F286EE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FC5259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401A9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494C7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606D510" w14:textId="6FEA9C36" w:rsidR="002F6F25" w:rsidRDefault="002F6F25" w:rsidP="00AE411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</w:t>
            </w:r>
            <w:r w:rsidR="00AE4114">
              <w:rPr>
                <w:color w:val="000000" w:themeColor="text1"/>
                <w:lang w:bidi="th-TH"/>
              </w:rPr>
              <w:t>PO_NUMBER</w:t>
            </w:r>
          </w:p>
        </w:tc>
      </w:tr>
      <w:tr w:rsidR="002F6F25" w:rsidRPr="00462462" w14:paraId="4B37C9B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D334E3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4C539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2FD03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8540B05" w14:textId="3B918F6C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5</w:t>
            </w:r>
          </w:p>
        </w:tc>
      </w:tr>
      <w:tr w:rsidR="002F6F25" w:rsidRPr="003101BC" w14:paraId="090686F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36430225" w14:textId="02B4E073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43B61EE8" w14:textId="77C5AD4B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Company</w:t>
            </w:r>
          </w:p>
        </w:tc>
        <w:tc>
          <w:tcPr>
            <w:tcW w:w="1505" w:type="dxa"/>
          </w:tcPr>
          <w:p w14:paraId="3CCC7F7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C4332F5" w14:textId="1CC9AF68" w:rsidR="002F6F25" w:rsidRPr="003101BC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หัส </w:t>
            </w:r>
            <w:r>
              <w:rPr>
                <w:color w:val="000000" w:themeColor="text1"/>
                <w:lang w:bidi="th-TH"/>
              </w:rPr>
              <w:t xml:space="preserve">Company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 xml:space="preserve">R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ใน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62462" w14:paraId="036E3C5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A759BA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E07C2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06D58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C30B3CA" w14:textId="0EB667AA" w:rsidR="002F6F25" w:rsidRPr="00AE4114" w:rsidRDefault="00AE4114" w:rsidP="00AE411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5)</w:t>
            </w:r>
          </w:p>
        </w:tc>
      </w:tr>
      <w:tr w:rsidR="002F6F25" w:rsidRPr="003101BC" w14:paraId="4FFC4D5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70D243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33AA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1BEE8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D9AA017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0E929D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D2F411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E1FF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107550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156257E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4A24610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BF6F97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CE2F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F536A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63F015E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2EBA62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0AB450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583DE3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F067C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7CB0780" w14:textId="0655B96C" w:rsidR="002F6F25" w:rsidRPr="003101BC" w:rsidRDefault="002F6F25" w:rsidP="00AE4114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</w:t>
            </w:r>
            <w:r w:rsidR="00AE4114">
              <w:rPr>
                <w:color w:val="000000" w:themeColor="text1"/>
                <w:lang w:bidi="th-TH"/>
              </w:rPr>
              <w:t>Company</w:t>
            </w:r>
          </w:p>
        </w:tc>
      </w:tr>
      <w:tr w:rsidR="002F6F25" w:rsidRPr="00462462" w14:paraId="5A0CDA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551C1D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8549B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6AB7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902C358" w14:textId="0E2DBAF2" w:rsidR="002F6F25" w:rsidRPr="00462462" w:rsidRDefault="00AE4114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6</w:t>
            </w:r>
          </w:p>
        </w:tc>
      </w:tr>
      <w:tr w:rsidR="00305085" w:rsidRPr="003101BC" w14:paraId="5ADA095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5DE0D63" w14:textId="2D89DCAC" w:rsidR="0030508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32B451CD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Line Number</w:t>
            </w:r>
          </w:p>
        </w:tc>
        <w:tc>
          <w:tcPr>
            <w:tcW w:w="1505" w:type="dxa"/>
          </w:tcPr>
          <w:p w14:paraId="4AB30036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01BF02F" w14:textId="77777777" w:rsidR="00305085" w:rsidRPr="003101BC" w:rsidRDefault="00305085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Line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305085" w:rsidRPr="00474B84" w14:paraId="226B6AF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9A67A98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BA077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BC3505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04AD8CA" w14:textId="77777777" w:rsidR="00305085" w:rsidRPr="00474B84" w:rsidRDefault="0030508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305085" w:rsidRPr="003101BC" w14:paraId="5BAE5B1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DF263D0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EBE83F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3398FE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2518029" w14:textId="77777777" w:rsidR="00305085" w:rsidRPr="003101BC" w:rsidRDefault="00305085" w:rsidP="00305085">
            <w:pPr>
              <w:rPr>
                <w:color w:val="000000" w:themeColor="text1"/>
              </w:rPr>
            </w:pPr>
          </w:p>
        </w:tc>
      </w:tr>
      <w:tr w:rsidR="00305085" w:rsidRPr="003101BC" w14:paraId="249CF19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AE88187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BDF687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6A774C2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136F68B" w14:textId="77777777" w:rsidR="00305085" w:rsidRPr="003101BC" w:rsidRDefault="0030508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305085" w:rsidRPr="003101BC" w14:paraId="59A83B0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ECDF16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370F6F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857D0E4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BF5A42E" w14:textId="77777777" w:rsidR="00305085" w:rsidRPr="003101BC" w:rsidRDefault="00305085" w:rsidP="00305085">
            <w:pPr>
              <w:rPr>
                <w:color w:val="000000" w:themeColor="text1"/>
              </w:rPr>
            </w:pPr>
          </w:p>
        </w:tc>
      </w:tr>
      <w:tr w:rsidR="00305085" w:rsidRPr="00533CB9" w14:paraId="1637DCE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5ED258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C494EA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91A0B0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ACE44F2" w14:textId="77777777" w:rsidR="00305085" w:rsidRPr="00533CB9" w:rsidRDefault="00305085" w:rsidP="00305085">
            <w:pPr>
              <w:rPr>
                <w:color w:val="000000" w:themeColor="text1"/>
                <w:cs/>
                <w:lang w:bidi="th-TH"/>
              </w:rPr>
            </w:pPr>
            <w:r w:rsidRPr="00533CB9">
              <w:rPr>
                <w:color w:val="000000" w:themeColor="text1"/>
                <w:lang w:bidi="th-TH"/>
              </w:rPr>
              <w:t>XCUST_LINFOX_PR_TBL.LINE_NUMBER</w:t>
            </w:r>
          </w:p>
        </w:tc>
      </w:tr>
      <w:tr w:rsidR="00305085" w:rsidRPr="00462462" w14:paraId="7F55856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822F783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7E5C1D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AA0CABB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58E4E10" w14:textId="77777777" w:rsidR="00305085" w:rsidRPr="00462462" w:rsidRDefault="0030508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8</w:t>
            </w:r>
          </w:p>
        </w:tc>
      </w:tr>
      <w:tr w:rsidR="00EF683A" w:rsidRPr="003101BC" w14:paraId="2822C15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148F8AA0" w14:textId="5DB0FEAC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61C5E43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eference</w:t>
            </w:r>
          </w:p>
        </w:tc>
        <w:tc>
          <w:tcPr>
            <w:tcW w:w="1505" w:type="dxa"/>
          </w:tcPr>
          <w:p w14:paraId="7FD0950D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FF2FEB7" w14:textId="77777777" w:rsidR="00EF683A" w:rsidRPr="003101BC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ERP</w:t>
            </w:r>
          </w:p>
        </w:tc>
      </w:tr>
      <w:tr w:rsidR="00EF683A" w:rsidRPr="00474B84" w14:paraId="5791F60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611BF9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07AFDB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6442A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65DCD19" w14:textId="2D84038F" w:rsidR="00EF683A" w:rsidRPr="00474B84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0)</w:t>
            </w:r>
          </w:p>
        </w:tc>
      </w:tr>
      <w:tr w:rsidR="00EF683A" w:rsidRPr="003101BC" w14:paraId="1A8EA34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5990C8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81FBD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4A769C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591EF1B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3101BC" w14:paraId="5012525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D1B4ED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AC325F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153D0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1D4140F" w14:textId="77777777" w:rsidR="00EF683A" w:rsidRPr="003101BC" w:rsidRDefault="00EF683A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EF683A" w:rsidRPr="003101BC" w14:paraId="62DE41E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9EE046F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2D09F0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E3207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6929B72" w14:textId="77777777" w:rsidR="00DE4C00" w:rsidRPr="00DE4C00" w:rsidRDefault="00DE4C00" w:rsidP="00DE4C00">
            <w:pPr>
              <w:rPr>
                <w:color w:val="000000" w:themeColor="text1"/>
                <w:lang w:bidi="th-TH"/>
              </w:rPr>
            </w:pPr>
            <w:r w:rsidRPr="00DE4C00">
              <w:rPr>
                <w:color w:val="000000"/>
                <w:shd w:val="clear" w:color="auto" w:fill="FFFFFF"/>
              </w:rPr>
              <w:t>XCUST_PR_PO_INFO_TBL.PR_ATTRIBUTE1 = ‘LINFOX’</w:t>
            </w:r>
          </w:p>
          <w:p w14:paraId="59606A63" w14:textId="4162254D" w:rsidR="00EF683A" w:rsidRPr="003101BC" w:rsidRDefault="00DE4C00" w:rsidP="00DE4C00">
            <w:pPr>
              <w:rPr>
                <w:color w:val="000000" w:themeColor="text1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 xml:space="preserve">.PR_ATTRIBUTE2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LINE_ATTRIBUTE1</w:t>
            </w:r>
          </w:p>
        </w:tc>
      </w:tr>
      <w:tr w:rsidR="00EF683A" w:rsidRPr="00533CB9" w14:paraId="5C21B0A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39381B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E3AC1C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4E803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F99BA36" w14:textId="77777777" w:rsidR="00EF683A" w:rsidRPr="00305085" w:rsidRDefault="00EF683A" w:rsidP="002D6C1B">
            <w:pPr>
              <w:rPr>
                <w:color w:val="000000" w:themeColor="text1"/>
                <w:u w:val="single"/>
                <w:lang w:bidi="th-TH"/>
              </w:rPr>
            </w:pP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ใน </w:t>
            </w:r>
            <w:r w:rsidRPr="00305085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0789899B" w14:textId="77777777" w:rsidR="00EF683A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 &gt; Purchase Order &gt; Manage Order &gt; (F) Order</w:t>
            </w:r>
          </w:p>
          <w:p w14:paraId="4270A692" w14:textId="77777777" w:rsidR="00EF683A" w:rsidRDefault="00EF683A" w:rsidP="002D6C1B">
            <w:pPr>
              <w:rPr>
                <w:color w:val="000000" w:themeColor="text1"/>
                <w:lang w:bidi="th-TH"/>
              </w:rPr>
            </w:pPr>
          </w:p>
          <w:p w14:paraId="76B30FC5" w14:textId="77777777" w:rsidR="00EF683A" w:rsidRPr="00305085" w:rsidRDefault="00EF683A" w:rsidP="002D6C1B">
            <w:pPr>
              <w:rPr>
                <w:color w:val="000000" w:themeColor="text1"/>
                <w:u w:val="single"/>
                <w:cs/>
                <w:lang w:bidi="th-TH"/>
              </w:rPr>
            </w:pP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>มาเก็บ</w:t>
            </w:r>
          </w:p>
          <w:p w14:paraId="4E70E583" w14:textId="77777777" w:rsidR="00EF683A" w:rsidRPr="00533CB9" w:rsidRDefault="00EF683A" w:rsidP="002D6C1B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PR_PO_INFO_TBL</w:t>
            </w:r>
            <w:r w:rsidRPr="00533CB9">
              <w:rPr>
                <w:color w:val="000000" w:themeColor="text1"/>
                <w:lang w:bidi="th-TH"/>
              </w:rPr>
              <w:t>.</w:t>
            </w:r>
            <w:r>
              <w:rPr>
                <w:color w:val="000000" w:themeColor="text1"/>
                <w:lang w:bidi="th-TH"/>
              </w:rPr>
              <w:t>PO_NUMBER</w:t>
            </w:r>
          </w:p>
        </w:tc>
      </w:tr>
      <w:tr w:rsidR="00EF683A" w:rsidRPr="00462462" w14:paraId="5A4C01A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381C26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0B4F1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E7151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C21732A" w14:textId="72F13DB7" w:rsidR="00EF683A" w:rsidRPr="00462462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8</w:t>
            </w:r>
          </w:p>
        </w:tc>
      </w:tr>
      <w:tr w:rsidR="00EF683A" w:rsidRPr="003101BC" w14:paraId="16017A45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3B2B76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3A321659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equest Date</w:t>
            </w:r>
          </w:p>
        </w:tc>
        <w:tc>
          <w:tcPr>
            <w:tcW w:w="1505" w:type="dxa"/>
          </w:tcPr>
          <w:p w14:paraId="2E9035D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D6D5276" w14:textId="77777777" w:rsidR="00EF683A" w:rsidRPr="003101BC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Request Dat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EF683A" w:rsidRPr="00474B84" w14:paraId="3C62C07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1BC773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36642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FAC161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7D82A7F" w14:textId="77777777" w:rsidR="00EF683A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Date</w:t>
            </w:r>
          </w:p>
          <w:p w14:paraId="3AE3488B" w14:textId="77777777" w:rsidR="00EF683A" w:rsidRPr="00474B84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ormat : YYYYMMDD</w:t>
            </w:r>
          </w:p>
        </w:tc>
      </w:tr>
      <w:tr w:rsidR="00EF683A" w:rsidRPr="003101BC" w14:paraId="4A1339F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7E18A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858C5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652013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78C3D2A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3101BC" w14:paraId="791F507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EA2A98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4F0EEB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FC038B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F20D1DA" w14:textId="77777777" w:rsidR="00EF683A" w:rsidRPr="003101BC" w:rsidRDefault="00EF683A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EF683A" w:rsidRPr="003101BC" w14:paraId="35FE6D6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15ECEE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D336C1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8C5E2AD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A95F5AC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EF683A" w14:paraId="152724AF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CB7B87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2BD7D0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031DB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29765BF" w14:textId="77777777" w:rsidR="00EF683A" w:rsidRPr="00EF683A" w:rsidRDefault="00EF683A" w:rsidP="002D6C1B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REQUEST_DATE</w:t>
            </w:r>
          </w:p>
        </w:tc>
      </w:tr>
      <w:tr w:rsidR="00EF683A" w:rsidRPr="00462462" w14:paraId="357D4DA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9B70E5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ACEA8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AAD2FB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10CDCBF" w14:textId="77777777" w:rsidR="00EF683A" w:rsidRPr="00462462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9</w:t>
            </w:r>
          </w:p>
        </w:tc>
      </w:tr>
      <w:tr w:rsidR="002F6F25" w:rsidRPr="003101BC" w14:paraId="181E9324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3A168283" w14:textId="709CD5DC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0C99A83F" w14:textId="4FFC983E" w:rsidR="002F6F25" w:rsidRPr="003101BC" w:rsidRDefault="00305085" w:rsidP="00EF68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</w:t>
            </w:r>
            <w:r w:rsidR="00EF683A">
              <w:rPr>
                <w:color w:val="000000" w:themeColor="text1"/>
                <w:lang w:eastAsia="en-US" w:bidi="th-TH"/>
              </w:rPr>
              <w:t>equest Time</w:t>
            </w:r>
          </w:p>
        </w:tc>
        <w:tc>
          <w:tcPr>
            <w:tcW w:w="1505" w:type="dxa"/>
          </w:tcPr>
          <w:p w14:paraId="7DD825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81F697B" w14:textId="66E1AB01" w:rsidR="002F6F25" w:rsidRPr="003101BC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Request Tim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74B84" w14:paraId="7990F51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7FF7E6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A21E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6D550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262F656" w14:textId="18ED4C01" w:rsidR="00EF683A" w:rsidRPr="00474B84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2F6F25" w:rsidRPr="003101BC" w14:paraId="56A1421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91767D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F89A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5A341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48CBFA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2FFF52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371065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0DAC0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18D294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F75BDD2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4A20558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6C088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8F3BA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0F1703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96BDD94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D533FB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57EDEE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3A5E9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D4ADD4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C17EFB1" w14:textId="7C47C040" w:rsidR="002F6F25" w:rsidRPr="00EF683A" w:rsidRDefault="00EF683A" w:rsidP="00EF683A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REQUEST_</w:t>
            </w:r>
            <w:r>
              <w:rPr>
                <w:color w:val="000000" w:themeColor="text1"/>
                <w:lang w:bidi="th-TH"/>
              </w:rPr>
              <w:t>TIME</w:t>
            </w:r>
          </w:p>
        </w:tc>
      </w:tr>
      <w:tr w:rsidR="002F6F25" w:rsidRPr="00462462" w14:paraId="5B63AFE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DC0A80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FAC5E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87BD2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77194BB" w14:textId="080CF2A5" w:rsidR="002F6F25" w:rsidRPr="00462462" w:rsidRDefault="00533CB9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 w:rsidR="00EF683A">
              <w:rPr>
                <w:color w:val="000000" w:themeColor="text1"/>
                <w:lang w:bidi="th-TH"/>
              </w:rPr>
              <w:t>10</w:t>
            </w:r>
          </w:p>
        </w:tc>
      </w:tr>
      <w:tr w:rsidR="002F6F25" w:rsidRPr="003101BC" w14:paraId="12CE0965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1A605FBA" w14:textId="7E18A0EA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E45337D" w14:textId="01F1F4C7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ITEM NUMBER</w:t>
            </w:r>
          </w:p>
        </w:tc>
        <w:tc>
          <w:tcPr>
            <w:tcW w:w="1505" w:type="dxa"/>
          </w:tcPr>
          <w:p w14:paraId="3FD549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4664766" w14:textId="4A8BDE8C" w:rsidR="002F6F25" w:rsidRPr="003101BC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ITEM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74B84" w14:paraId="2F36F76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54B2C8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F8F44A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C0974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3780A7C" w14:textId="77777777" w:rsidR="002F6F25" w:rsidRPr="00474B84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UMBER(15)</w:t>
            </w:r>
          </w:p>
        </w:tc>
      </w:tr>
      <w:tr w:rsidR="002F6F25" w:rsidRPr="003101BC" w14:paraId="79366F0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ABE521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60C348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530631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C566390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9D55E2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84EC9C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9F5D36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C7C7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04B7507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0D527D3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8A5C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FF3245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38479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21EA952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10D0F44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9B6DD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D0D0E7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EB0FE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2CEC10D" w14:textId="2EFB8DED" w:rsidR="002F6F25" w:rsidRPr="00EF683A" w:rsidRDefault="00EF683A" w:rsidP="00305085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ITEM_NUMBER</w:t>
            </w:r>
          </w:p>
        </w:tc>
      </w:tr>
      <w:tr w:rsidR="002F6F25" w:rsidRPr="00462462" w14:paraId="1B4C2EE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B38187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210654C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0B186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6B43B1B" w14:textId="0F23B0A4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11</w:t>
            </w:r>
          </w:p>
        </w:tc>
      </w:tr>
      <w:tr w:rsidR="002F6F25" w:rsidRPr="003101BC" w14:paraId="56B081D6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54AF7728" w14:textId="266561B8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6A7B1850" w14:textId="78470D8F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Transaction Quantity</w:t>
            </w:r>
          </w:p>
        </w:tc>
        <w:tc>
          <w:tcPr>
            <w:tcW w:w="1505" w:type="dxa"/>
          </w:tcPr>
          <w:p w14:paraId="0F60ACA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ACC3240" w14:textId="73EA3014" w:rsidR="002F6F25" w:rsidRPr="003101BC" w:rsidRDefault="00EF683A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ปริมาณสั่งซื้อ </w:t>
            </w:r>
          </w:p>
        </w:tc>
      </w:tr>
      <w:tr w:rsidR="002F6F25" w:rsidRPr="00474B84" w14:paraId="42C459D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C71DE9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75E7C7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149A6B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18DAA1F" w14:textId="541022FD" w:rsidR="002F6F25" w:rsidRPr="00474B84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UMBER</w:t>
            </w:r>
          </w:p>
        </w:tc>
      </w:tr>
      <w:tr w:rsidR="002F6F25" w:rsidRPr="003101BC" w14:paraId="7DCC097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1B6E97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265C3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AC340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454A1B2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6F09785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79533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D9A190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517E51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0BC3351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5C4E1A0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5AEAF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FF3D5BA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85B009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6314C6E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3EFB48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B49B1B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32DF1F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A6597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8487B38" w14:textId="77777777" w:rsidR="002F6F25" w:rsidRDefault="00EF683A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EF683A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ปริมาณสั่งซื้อใน </w:t>
            </w:r>
            <w:r w:rsidRPr="00EF683A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32E59926" w14:textId="4BE850E0" w:rsidR="00EF683A" w:rsidRDefault="00EF683A" w:rsidP="00EF68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 &gt; Purchase Order &gt; Manage Order &gt;Lines &gt; (F) Quantity</w:t>
            </w:r>
          </w:p>
          <w:p w14:paraId="2D310572" w14:textId="77777777" w:rsidR="00EF683A" w:rsidRDefault="00EF683A" w:rsidP="00EF683A">
            <w:pPr>
              <w:rPr>
                <w:color w:val="000000" w:themeColor="text1"/>
                <w:lang w:bidi="th-TH"/>
              </w:rPr>
            </w:pPr>
          </w:p>
          <w:p w14:paraId="4CAABA8F" w14:textId="77777777" w:rsidR="00EF683A" w:rsidRPr="00305085" w:rsidRDefault="00EF683A" w:rsidP="00EF683A">
            <w:pPr>
              <w:rPr>
                <w:color w:val="000000" w:themeColor="text1"/>
                <w:u w:val="single"/>
                <w:cs/>
                <w:lang w:bidi="th-TH"/>
              </w:rPr>
            </w:pP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>มาเก็บ</w:t>
            </w:r>
          </w:p>
          <w:p w14:paraId="1FABF9C6" w14:textId="2A64754A" w:rsidR="00EF683A" w:rsidRPr="00EF683A" w:rsidRDefault="00EF683A" w:rsidP="00EF683A">
            <w:pPr>
              <w:rPr>
                <w:color w:val="000000" w:themeColor="text1"/>
                <w:u w:val="single"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PR_PO_INFO_TBL</w:t>
            </w:r>
            <w:r w:rsidRPr="00533CB9">
              <w:rPr>
                <w:color w:val="000000" w:themeColor="text1"/>
                <w:lang w:bidi="th-TH"/>
              </w:rPr>
              <w:t>.</w:t>
            </w:r>
            <w:r>
              <w:rPr>
                <w:color w:val="000000" w:themeColor="text1"/>
                <w:lang w:bidi="th-TH"/>
              </w:rPr>
              <w:t>QTY</w:t>
            </w:r>
          </w:p>
          <w:p w14:paraId="17C3F737" w14:textId="1A04E16B" w:rsidR="00EF683A" w:rsidRPr="003101BC" w:rsidRDefault="00EF683A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0C8EC33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DEE483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5501EE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D37D7C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25E0912" w14:textId="38D35AB6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>olumn 1</w:t>
            </w:r>
            <w:r>
              <w:rPr>
                <w:color w:val="000000" w:themeColor="text1"/>
                <w:lang w:bidi="th-TH"/>
              </w:rPr>
              <w:t>2</w:t>
            </w:r>
          </w:p>
        </w:tc>
      </w:tr>
      <w:tr w:rsidR="002F6F25" w:rsidRPr="003101BC" w14:paraId="5CC5A27D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5BE4005A" w14:textId="28FED542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4EE61B3" w14:textId="2E6176D5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Unit Of Mesure</w:t>
            </w:r>
          </w:p>
        </w:tc>
        <w:tc>
          <w:tcPr>
            <w:tcW w:w="1505" w:type="dxa"/>
          </w:tcPr>
          <w:p w14:paraId="5826E42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70C4526" w14:textId="1D862CB9" w:rsidR="002F6F25" w:rsidRPr="003101BC" w:rsidRDefault="00EF683A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UOM Code </w:t>
            </w:r>
          </w:p>
        </w:tc>
      </w:tr>
      <w:tr w:rsidR="002F6F25" w:rsidRPr="003101BC" w14:paraId="4BA5887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4F76D8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319EE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A9A2A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3D13330" w14:textId="6650EA81" w:rsidR="002F6F25" w:rsidRPr="00474B84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3</w:t>
            </w:r>
            <w:r w:rsidR="002F6F25">
              <w:rPr>
                <w:color w:val="000000" w:themeColor="text1"/>
                <w:lang w:bidi="th-TH"/>
              </w:rPr>
              <w:t>)</w:t>
            </w:r>
          </w:p>
        </w:tc>
      </w:tr>
      <w:tr w:rsidR="002F6F25" w:rsidRPr="003101BC" w14:paraId="63FE47F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870F06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FC3A1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2884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06D1653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1947232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D1CAC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23994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0BD139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0A44710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0F14EC0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1C700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03773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7025B2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0704BB4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0A1DF5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AF351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9377F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06DE7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350DFAE" w14:textId="4EFEA5EB" w:rsidR="002F6F25" w:rsidRPr="00EF683A" w:rsidRDefault="00EF683A" w:rsidP="00305085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UOM</w:t>
            </w:r>
          </w:p>
        </w:tc>
      </w:tr>
      <w:tr w:rsidR="002F6F25" w:rsidRPr="003101BC" w14:paraId="779EC51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D01F13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90628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2116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46952EB" w14:textId="2E25C06B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>olumn 1</w:t>
            </w:r>
            <w:r w:rsidR="00DE4C00">
              <w:rPr>
                <w:color w:val="000000" w:themeColor="text1"/>
                <w:lang w:bidi="th-TH"/>
              </w:rPr>
              <w:t>3</w:t>
            </w:r>
          </w:p>
        </w:tc>
      </w:tr>
      <w:tr w:rsidR="002F6F25" w:rsidRPr="003101BC" w14:paraId="0E91C4CE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20FC7E71" w14:textId="0FD614FB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118B829B" w14:textId="4DE7FF3C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Order date</w:t>
            </w:r>
          </w:p>
        </w:tc>
        <w:tc>
          <w:tcPr>
            <w:tcW w:w="1505" w:type="dxa"/>
          </w:tcPr>
          <w:p w14:paraId="301E27B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FE63BD3" w14:textId="269A44F1" w:rsidR="002F6F25" w:rsidRPr="003101BC" w:rsidRDefault="00DE4C00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Order date</w:t>
            </w:r>
          </w:p>
        </w:tc>
      </w:tr>
      <w:tr w:rsidR="002F6F25" w:rsidRPr="003101BC" w14:paraId="6520CAF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937BA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F3D16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B623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446DD64" w14:textId="77777777" w:rsidR="002F6F25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Date</w:t>
            </w:r>
          </w:p>
          <w:p w14:paraId="3B707AB8" w14:textId="2C58A67C" w:rsidR="00DE4C00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ormat : YYYYMMDD</w:t>
            </w:r>
          </w:p>
        </w:tc>
      </w:tr>
      <w:tr w:rsidR="002F6F25" w:rsidRPr="003101BC" w14:paraId="7429DDA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6177C0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FE4D5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EA0E4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1325D1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D2AF2D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529F0A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029A3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E36F3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32DBFFC" w14:textId="65CE259D" w:rsidR="002F6F25" w:rsidRPr="003101BC" w:rsidRDefault="00DE4C00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35600FD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3B25F0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F513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0F5E0D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8739676" w14:textId="2ED39779" w:rsidR="002F6F25" w:rsidRPr="00DE4C00" w:rsidRDefault="002F6F25" w:rsidP="00DE4C00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6F25" w:rsidRPr="003101BC" w14:paraId="479632A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14CCFA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C6E8A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D7FD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0F0F93B" w14:textId="3585F1FE" w:rsidR="002F6F25" w:rsidRPr="003101BC" w:rsidRDefault="00DE4C00" w:rsidP="00305085">
            <w:pPr>
              <w:rPr>
                <w:color w:val="000000" w:themeColor="text1"/>
              </w:rPr>
            </w:pPr>
            <w:r w:rsidRPr="00EF683A">
              <w:rPr>
                <w:color w:val="000000" w:themeColor="text1"/>
                <w:lang w:bidi="th-TH"/>
              </w:rPr>
              <w:t>XCUST_LINFOX_PR_TBL.</w:t>
            </w:r>
            <w:r>
              <w:rPr>
                <w:color w:val="000000" w:themeColor="text1"/>
                <w:lang w:bidi="th-TH"/>
              </w:rPr>
              <w:t>ORDER_DATE</w:t>
            </w:r>
          </w:p>
        </w:tc>
      </w:tr>
      <w:tr w:rsidR="002F6F25" w:rsidRPr="003101BC" w14:paraId="27537E9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82167C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9687C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DE45C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AF5EB5F" w14:textId="56042621" w:rsidR="002F6F25" w:rsidRPr="003101BC" w:rsidRDefault="00DE4C00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13</w:t>
            </w:r>
          </w:p>
        </w:tc>
      </w:tr>
      <w:tr w:rsidR="002F6F25" w:rsidRPr="003101BC" w14:paraId="761BD6D0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92B5F76" w14:textId="5B9D2D1F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DE4C00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1FFA0317" w14:textId="588F84B4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 w:rsidRPr="00DE4C00">
              <w:rPr>
                <w:color w:val="000000" w:themeColor="text1"/>
                <w:lang w:bidi="en-US"/>
              </w:rPr>
              <w:t>Delivery instruction</w:t>
            </w:r>
          </w:p>
        </w:tc>
        <w:tc>
          <w:tcPr>
            <w:tcW w:w="1505" w:type="dxa"/>
          </w:tcPr>
          <w:p w14:paraId="55555F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735CD90" w14:textId="4FE30053" w:rsidR="002F6F25" w:rsidRPr="003101BC" w:rsidRDefault="00DE4C00" w:rsidP="00305085">
            <w:pPr>
              <w:rPr>
                <w:color w:val="000000" w:themeColor="text1"/>
                <w:lang w:bidi="th-TH"/>
              </w:rPr>
            </w:pPr>
            <w:r w:rsidRPr="00DE4C00">
              <w:rPr>
                <w:color w:val="000000" w:themeColor="text1"/>
                <w:lang w:bidi="th-TH"/>
              </w:rPr>
              <w:t>Delivery instruction</w:t>
            </w:r>
            <w:r>
              <w:rPr>
                <w:color w:val="000000" w:themeColor="text1"/>
                <w:lang w:bidi="th-TH"/>
              </w:rPr>
              <w:t xml:space="preserve">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้อมูลของ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3101BC" w14:paraId="0F645E5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50CF10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87A9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77EB2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285503F" w14:textId="4E42F7ED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th-TH"/>
              </w:rPr>
              <w:t>VARCHAR2(60)</w:t>
            </w:r>
          </w:p>
        </w:tc>
      </w:tr>
      <w:tr w:rsidR="002F6F25" w:rsidRPr="003101BC" w14:paraId="477D2DB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8835D0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94F5A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7A15AF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42B9843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63ED3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84F84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8F4D4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D9471D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2DFFECD" w14:textId="061F429E" w:rsidR="002F6F25" w:rsidRPr="003101BC" w:rsidRDefault="00DE4C00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No</w:t>
            </w:r>
          </w:p>
        </w:tc>
      </w:tr>
      <w:tr w:rsidR="002F6F25" w:rsidRPr="003101BC" w14:paraId="419A9D3F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3340FC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4E7F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7806F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6CEAB9F" w14:textId="6CB8BF22" w:rsidR="002F6F25" w:rsidRPr="00DE4C00" w:rsidRDefault="002F6F25" w:rsidP="00DE4C00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02F5C1D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38F535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7D78E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4938A7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6234AB5" w14:textId="6A58D38D" w:rsidR="002F6F25" w:rsidRPr="003101BC" w:rsidRDefault="00DE4C00" w:rsidP="00305085">
            <w:pPr>
              <w:rPr>
                <w:color w:val="000000" w:themeColor="text1"/>
              </w:rPr>
            </w:pPr>
            <w:r w:rsidRPr="00DE4C00">
              <w:rPr>
                <w:color w:val="000000" w:themeColor="text1"/>
              </w:rPr>
              <w:t>XCUST_LINFOX_PR_TBL.DELIVERY_INSTRUCTION</w:t>
            </w:r>
          </w:p>
        </w:tc>
      </w:tr>
      <w:tr w:rsidR="002F6F25" w:rsidRPr="003101BC" w14:paraId="7EDAF33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919546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C6E4D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4596D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0B7CF28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Write file column 13</w:t>
            </w:r>
          </w:p>
          <w:p w14:paraId="7692F557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,XCUST_LINFOX_PR_TBL</w:t>
            </w:r>
            <w:r>
              <w:rPr>
                <w:color w:val="000000" w:themeColor="text1"/>
              </w:rPr>
              <w:t>.ERP_QTY</w:t>
            </w:r>
          </w:p>
        </w:tc>
      </w:tr>
    </w:tbl>
    <w:p w14:paraId="5D855F3B" w14:textId="77777777" w:rsidR="002F6F25" w:rsidRDefault="002F6F25" w:rsidP="002F4183">
      <w:pPr>
        <w:rPr>
          <w:b/>
          <w:bCs/>
          <w:color w:val="000000" w:themeColor="text1"/>
          <w:lang w:bidi="th-TH"/>
        </w:rPr>
      </w:pPr>
    </w:p>
    <w:p w14:paraId="59F32405" w14:textId="77777777" w:rsidR="00FC40AE" w:rsidRPr="003101BC" w:rsidRDefault="00FC40AE" w:rsidP="002F4183">
      <w:pPr>
        <w:rPr>
          <w:b/>
          <w:bCs/>
          <w:color w:val="000000" w:themeColor="text1"/>
          <w:cs/>
          <w:lang w:bidi="th-TH"/>
        </w:rPr>
      </w:pPr>
    </w:p>
    <w:p w14:paraId="62610F4C" w14:textId="77777777" w:rsidR="002F4183" w:rsidRPr="00FC40AE" w:rsidRDefault="002F4183" w:rsidP="002F4183">
      <w:pPr>
        <w:rPr>
          <w:color w:val="000000" w:themeColor="text1"/>
          <w:lang w:bidi="th-TH"/>
        </w:rPr>
      </w:pPr>
    </w:p>
    <w:p w14:paraId="4094CE92" w14:textId="0EFE6447" w:rsidR="002F4183" w:rsidRPr="003101BC" w:rsidRDefault="00DF1467" w:rsidP="002F4183">
      <w:pPr>
        <w:rPr>
          <w:b/>
          <w:bCs/>
          <w:color w:val="000000" w:themeColor="text1"/>
          <w:lang w:bidi="th-TH"/>
        </w:rPr>
      </w:pPr>
      <w:r>
        <w:rPr>
          <w:b/>
          <w:bCs/>
          <w:color w:val="000000" w:themeColor="text1"/>
          <w:lang w:bidi="th-TH"/>
        </w:rPr>
        <w:t>Table : XCUST_PR_PO_INFO</w:t>
      </w:r>
      <w:r w:rsidR="00C06C3C">
        <w:rPr>
          <w:b/>
          <w:bCs/>
          <w:color w:val="000000" w:themeColor="text1"/>
          <w:lang w:bidi="th-TH"/>
        </w:rPr>
        <w:t>_TBL</w:t>
      </w:r>
      <w:r w:rsidR="003C507A">
        <w:rPr>
          <w:b/>
          <w:bCs/>
          <w:color w:val="000000" w:themeColor="text1"/>
          <w:lang w:bidi="th-TH"/>
        </w:rPr>
        <w:t xml:space="preserve"> (Update Outbound_Flag)</w:t>
      </w:r>
    </w:p>
    <w:p w14:paraId="27C58976" w14:textId="77777777" w:rsidR="00E06664" w:rsidRPr="003101BC" w:rsidRDefault="00E06664" w:rsidP="000F09E7">
      <w:pPr>
        <w:rPr>
          <w:color w:val="000000" w:themeColor="text1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3101BC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AC14D9" w:rsidRPr="003101BC" w14:paraId="68EDDE83" w14:textId="77777777" w:rsidTr="00B708C6">
        <w:tc>
          <w:tcPr>
            <w:tcW w:w="575" w:type="dxa"/>
            <w:vMerge w:val="restart"/>
          </w:tcPr>
          <w:p w14:paraId="0BB3AEEE" w14:textId="5F9D259D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7EF1D75E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Outbound Flag</w:t>
            </w:r>
          </w:p>
        </w:tc>
        <w:tc>
          <w:tcPr>
            <w:tcW w:w="1457" w:type="dxa"/>
          </w:tcPr>
          <w:p w14:paraId="54D4DBF1" w14:textId="17093B8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17705A20" w:rsidR="00AC14D9" w:rsidRPr="003101BC" w:rsidRDefault="00AC14D9" w:rsidP="00AC14D9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สถานะการ </w:t>
            </w:r>
            <w:r>
              <w:rPr>
                <w:color w:val="000000" w:themeColor="text1"/>
                <w:lang w:bidi="th-TH"/>
              </w:rPr>
              <w:t>write file</w:t>
            </w:r>
          </w:p>
        </w:tc>
      </w:tr>
      <w:tr w:rsidR="00AC14D9" w:rsidRPr="003101BC" w14:paraId="17196B1A" w14:textId="77777777" w:rsidTr="00B708C6">
        <w:tc>
          <w:tcPr>
            <w:tcW w:w="575" w:type="dxa"/>
            <w:vMerge/>
          </w:tcPr>
          <w:p w14:paraId="087E3477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5FE3C3E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08EBA440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en-US"/>
              </w:rPr>
              <w:t>VARCHAR2(</w:t>
            </w:r>
            <w:r>
              <w:rPr>
                <w:color w:val="000000" w:themeColor="text1"/>
                <w:lang w:bidi="en-US"/>
              </w:rPr>
              <w:t>1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AC14D9" w:rsidRPr="003101BC" w14:paraId="46F1984C" w14:textId="77777777" w:rsidTr="00B708C6">
        <w:tc>
          <w:tcPr>
            <w:tcW w:w="575" w:type="dxa"/>
            <w:vMerge/>
          </w:tcPr>
          <w:p w14:paraId="452E7BF8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66B0AD84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22FD89B4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41843B96" w14:textId="77777777" w:rsidTr="00B708C6">
        <w:tc>
          <w:tcPr>
            <w:tcW w:w="575" w:type="dxa"/>
            <w:vMerge/>
          </w:tcPr>
          <w:p w14:paraId="3D6C6770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3FB32581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16E230E8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AC14D9" w:rsidRPr="003101BC" w14:paraId="7014D533" w14:textId="77777777" w:rsidTr="00B708C6">
        <w:tc>
          <w:tcPr>
            <w:tcW w:w="575" w:type="dxa"/>
            <w:vMerge/>
          </w:tcPr>
          <w:p w14:paraId="08EEBD44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46F154CF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50443F2B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lastRenderedPageBreak/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AC14D9" w:rsidRPr="003101BC" w14:paraId="5817799C" w14:textId="77777777" w:rsidTr="00B708C6">
        <w:tc>
          <w:tcPr>
            <w:tcW w:w="575" w:type="dxa"/>
            <w:vMerge/>
          </w:tcPr>
          <w:p w14:paraId="6A440B6C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36A0C468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77777777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60A2C2E9" w14:textId="77777777" w:rsidTr="00B708C6">
        <w:tc>
          <w:tcPr>
            <w:tcW w:w="575" w:type="dxa"/>
            <w:vMerge/>
          </w:tcPr>
          <w:p w14:paraId="17A14B63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9EFE9D3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04F082F1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PR_PO_INFO</w:t>
            </w:r>
            <w:r w:rsidR="00C06C3C">
              <w:rPr>
                <w:color w:val="000000" w:themeColor="text1"/>
                <w:lang w:bidi="th-TH"/>
              </w:rPr>
              <w:t>_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0058B2">
              <w:rPr>
                <w:color w:val="000000" w:themeColor="text1"/>
                <w:lang w:bidi="en-US"/>
              </w:rPr>
              <w:t>GEN_OUTBOUD_FLAG</w:t>
            </w:r>
          </w:p>
        </w:tc>
      </w:tr>
    </w:tbl>
    <w:p w14:paraId="2CACB79C" w14:textId="77777777" w:rsidR="00E06664" w:rsidRPr="003101BC" w:rsidRDefault="00E06664" w:rsidP="000F09E7">
      <w:pPr>
        <w:rPr>
          <w:color w:val="000000" w:themeColor="text1"/>
        </w:rPr>
      </w:pPr>
    </w:p>
    <w:p w14:paraId="790CA792" w14:textId="77777777" w:rsidR="00B17E8E" w:rsidRPr="003101BC" w:rsidRDefault="00B17E8E" w:rsidP="00440FC3">
      <w:pPr>
        <w:rPr>
          <w:color w:val="000000" w:themeColor="text1"/>
        </w:rPr>
      </w:pPr>
    </w:p>
    <w:p w14:paraId="75858C50" w14:textId="77777777" w:rsidR="001F619B" w:rsidRPr="003101BC" w:rsidRDefault="001F619B" w:rsidP="00440FC3">
      <w:pPr>
        <w:rPr>
          <w:color w:val="000000" w:themeColor="text1"/>
        </w:rPr>
      </w:pPr>
    </w:p>
    <w:p w14:paraId="1F64D811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7AC1D984" w14:textId="77777777" w:rsidR="00D77098" w:rsidRPr="003101BC" w:rsidRDefault="007D6765" w:rsidP="007D6765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26" w:name="_Toc495188040"/>
      <w:r w:rsidRPr="003101BC">
        <w:rPr>
          <w:color w:val="000000" w:themeColor="text1"/>
        </w:rPr>
        <w:t>Error Handlings</w:t>
      </w:r>
      <w:bookmarkEnd w:id="26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BB2758" w:rsidRPr="003101BC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Description</w:t>
            </w:r>
          </w:p>
        </w:tc>
      </w:tr>
      <w:tr w:rsidR="00BB2758" w:rsidRPr="003101BC" w14:paraId="6CE9EC4F" w14:textId="77777777" w:rsidTr="00BB2758">
        <w:tc>
          <w:tcPr>
            <w:tcW w:w="2718" w:type="dxa"/>
          </w:tcPr>
          <w:p w14:paraId="4A4B657A" w14:textId="48FD8FB2" w:rsidR="00BB2758" w:rsidRPr="003101BC" w:rsidRDefault="00CC63C9" w:rsidP="00547B1A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Error PO002</w:t>
            </w:r>
            <w:r w:rsidR="00BB2758" w:rsidRPr="003101BC">
              <w:rPr>
                <w:color w:val="000000" w:themeColor="text1"/>
                <w:lang w:eastAsia="en-US" w:bidi="th-TH"/>
              </w:rPr>
              <w:t>-001: No</w:t>
            </w:r>
            <w:r>
              <w:rPr>
                <w:color w:val="000000" w:themeColor="text1"/>
                <w:lang w:eastAsia="en-US" w:bidi="th-TH"/>
              </w:rPr>
              <w:t xml:space="preserve"> Data Found</w:t>
            </w:r>
            <w:r w:rsidR="00BB2758" w:rsidRPr="003101BC">
              <w:rPr>
                <w:rFonts w:hint="cs"/>
                <w:color w:val="000000" w:themeColor="text1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5EA6D78E" w:rsidR="00BB2758" w:rsidRPr="003101BC" w:rsidRDefault="00BB2758" w:rsidP="00CC63C9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รณี</w:t>
            </w:r>
            <w:r w:rsidR="00CC63C9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ม่เจอ </w:t>
            </w:r>
            <w:r w:rsidR="00CC63C9">
              <w:rPr>
                <w:rFonts w:cs="Tahoma"/>
                <w:color w:val="000000" w:themeColor="text1"/>
                <w:szCs w:val="20"/>
                <w:lang w:bidi="th-TH"/>
              </w:rPr>
              <w:t xml:space="preserve">Data </w:t>
            </w:r>
            <w:r w:rsidR="00CC63C9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ามเงื่อนไข</w:t>
            </w:r>
          </w:p>
        </w:tc>
      </w:tr>
      <w:tr w:rsidR="00BB2758" w:rsidRPr="003101BC" w14:paraId="557929FA" w14:textId="77777777" w:rsidTr="00BB2758">
        <w:tc>
          <w:tcPr>
            <w:tcW w:w="2718" w:type="dxa"/>
          </w:tcPr>
          <w:p w14:paraId="651B7587" w14:textId="56DBA9F1" w:rsidR="00BB2758" w:rsidRPr="003101BC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="00CC63C9">
              <w:rPr>
                <w:color w:val="000000" w:themeColor="text1"/>
                <w:lang w:eastAsia="en-US" w:bidi="th-TH"/>
              </w:rPr>
              <w:t>PO002</w:t>
            </w:r>
            <w:r w:rsidRPr="003101BC">
              <w:rPr>
                <w:color w:val="000000" w:themeColor="text1"/>
              </w:rPr>
              <w:t xml:space="preserve">-002 </w:t>
            </w:r>
            <w:r w:rsidR="00CC63C9" w:rsidRPr="007A1259">
              <w:t>: Not found path</w:t>
            </w:r>
          </w:p>
        </w:tc>
        <w:tc>
          <w:tcPr>
            <w:tcW w:w="7342" w:type="dxa"/>
          </w:tcPr>
          <w:p w14:paraId="6978AC5C" w14:textId="018497F6" w:rsidR="00BB2758" w:rsidRPr="003101BC" w:rsidRDefault="00CC63C9" w:rsidP="00CC63C9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A1259">
              <w:rPr>
                <w:rFonts w:cs="Tahoma"/>
                <w:szCs w:val="20"/>
                <w:cs/>
                <w:lang w:bidi="th-TH"/>
              </w:rPr>
              <w:t xml:space="preserve">กรณีหา </w:t>
            </w:r>
            <w:r w:rsidRPr="007A1259">
              <w:rPr>
                <w:rFonts w:cs="Tahoma"/>
                <w:szCs w:val="20"/>
                <w:lang w:bidi="th-TH"/>
              </w:rPr>
              <w:t xml:space="preserve">Path </w:t>
            </w:r>
            <w:r w:rsidRPr="007A1259">
              <w:rPr>
                <w:rFonts w:cs="Tahoma"/>
                <w:szCs w:val="20"/>
                <w:cs/>
                <w:lang w:bidi="th-TH"/>
              </w:rPr>
              <w:t>ที่</w:t>
            </w:r>
            <w:r>
              <w:rPr>
                <w:rFonts w:cs="Tahoma" w:hint="cs"/>
                <w:szCs w:val="20"/>
                <w:cs/>
                <w:lang w:bidi="th-TH"/>
              </w:rPr>
              <w:t xml:space="preserve">ระบุใน </w:t>
            </w:r>
            <w:r>
              <w:rPr>
                <w:rFonts w:cs="Tahoma"/>
                <w:szCs w:val="20"/>
                <w:lang w:bidi="th-TH"/>
              </w:rPr>
              <w:t xml:space="preserve">Parameter </w:t>
            </w:r>
            <w:r w:rsidRPr="007A1259">
              <w:rPr>
                <w:rFonts w:cs="Tahoma"/>
                <w:szCs w:val="20"/>
                <w:cs/>
                <w:lang w:bidi="th-TH"/>
              </w:rPr>
              <w:t>ไม่เจอ</w:t>
            </w:r>
          </w:p>
        </w:tc>
      </w:tr>
      <w:tr w:rsidR="003101BC" w:rsidRPr="003101BC" w14:paraId="2983172A" w14:textId="77777777" w:rsidTr="00BB2758">
        <w:tc>
          <w:tcPr>
            <w:tcW w:w="2718" w:type="dxa"/>
          </w:tcPr>
          <w:p w14:paraId="244C2C85" w14:textId="7466772C" w:rsidR="00BB2758" w:rsidRPr="003101BC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="00CC63C9">
              <w:rPr>
                <w:color w:val="000000" w:themeColor="text1"/>
                <w:lang w:eastAsia="en-US" w:bidi="th-TH"/>
              </w:rPr>
              <w:t>PO002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3</w:t>
            </w:r>
            <w:r w:rsidRPr="003101BC">
              <w:rPr>
                <w:color w:val="000000" w:themeColor="text1"/>
              </w:rPr>
              <w:t xml:space="preserve"> </w:t>
            </w:r>
            <w:r w:rsidR="00CC63C9" w:rsidRPr="007A1259">
              <w:t xml:space="preserve">: </w:t>
            </w:r>
            <w:r w:rsidR="00CC63C9">
              <w:t>Cannot write file</w:t>
            </w:r>
          </w:p>
        </w:tc>
        <w:tc>
          <w:tcPr>
            <w:tcW w:w="7342" w:type="dxa"/>
          </w:tcPr>
          <w:p w14:paraId="61D0FCE7" w14:textId="487EFE92" w:rsidR="00BB2758" w:rsidRPr="003101BC" w:rsidRDefault="00CC63C9" w:rsidP="008323CC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A1259">
              <w:rPr>
                <w:rFonts w:cs="Tahoma"/>
                <w:szCs w:val="20"/>
                <w:cs/>
                <w:lang w:bidi="th-TH"/>
              </w:rPr>
              <w:t xml:space="preserve">กรณีไม่สามารถ </w:t>
            </w:r>
            <w:r w:rsidRPr="007A1259">
              <w:rPr>
                <w:rFonts w:cs="Tahoma"/>
                <w:szCs w:val="20"/>
                <w:lang w:bidi="th-TH"/>
              </w:rPr>
              <w:t xml:space="preserve">Write File </w:t>
            </w:r>
            <w:r w:rsidRPr="007A1259">
              <w:rPr>
                <w:rFonts w:cs="Tahoma"/>
                <w:szCs w:val="20"/>
                <w:cs/>
                <w:lang w:bidi="th-TH"/>
              </w:rPr>
              <w:t xml:space="preserve">ลง </w:t>
            </w:r>
            <w:r w:rsidRPr="007A1259">
              <w:rPr>
                <w:rFonts w:cs="Tahoma"/>
                <w:szCs w:val="20"/>
                <w:lang w:bidi="th-TH"/>
              </w:rPr>
              <w:t xml:space="preserve">Folder </w:t>
            </w:r>
            <w:r w:rsidRPr="007A1259">
              <w:rPr>
                <w:rFonts w:cs="Tahoma"/>
                <w:szCs w:val="20"/>
                <w:cs/>
                <w:lang w:bidi="th-TH"/>
              </w:rPr>
              <w:t>ได้</w:t>
            </w:r>
          </w:p>
        </w:tc>
      </w:tr>
    </w:tbl>
    <w:p w14:paraId="6356C26F" w14:textId="77777777" w:rsidR="007D6765" w:rsidRPr="003101BC" w:rsidRDefault="007D6765" w:rsidP="007D6765">
      <w:pPr>
        <w:ind w:left="420"/>
        <w:rPr>
          <w:color w:val="000000" w:themeColor="text1"/>
          <w:lang w:bidi="th-TH"/>
        </w:rPr>
      </w:pPr>
    </w:p>
    <w:p w14:paraId="126E0FA4" w14:textId="77777777" w:rsidR="007D6765" w:rsidRPr="003101BC" w:rsidRDefault="007D6765" w:rsidP="007D6765">
      <w:pPr>
        <w:ind w:left="420"/>
        <w:rPr>
          <w:color w:val="000000" w:themeColor="text1"/>
          <w:cs/>
          <w:lang w:bidi="th-TH"/>
        </w:rPr>
      </w:pPr>
    </w:p>
    <w:p w14:paraId="235ACEF6" w14:textId="77777777" w:rsidR="007D6765" w:rsidRPr="003101BC" w:rsidRDefault="00C87BC1" w:rsidP="007D6765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</w:p>
    <w:p w14:paraId="6DC278AC" w14:textId="77777777" w:rsidR="002A24A9" w:rsidRPr="003101BC" w:rsidRDefault="002A24A9" w:rsidP="002A24A9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89C5F5C" w14:textId="77777777" w:rsidR="00C87BC1" w:rsidRPr="003101BC" w:rsidRDefault="002A24A9" w:rsidP="00582BA9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27" w:name="_Toc495188041"/>
      <w:r w:rsidRPr="003101BC">
        <w:rPr>
          <w:color w:val="000000" w:themeColor="text1"/>
        </w:rPr>
        <w:t>Log Layout</w:t>
      </w:r>
      <w:bookmarkEnd w:id="27"/>
    </w:p>
    <w:p w14:paraId="02033673" w14:textId="1D849064" w:rsidR="00582BA9" w:rsidRPr="003101BC" w:rsidRDefault="00B55EF4" w:rsidP="00582BA9">
      <w:pPr>
        <w:rPr>
          <w:color w:val="000000" w:themeColor="text1"/>
          <w:lang w:bidi="th-TH"/>
        </w:rPr>
      </w:pPr>
      <w:r>
        <w:rPr>
          <w:noProof/>
          <w:lang w:eastAsia="en-US" w:bidi="th-TH"/>
        </w:rPr>
        <w:drawing>
          <wp:inline distT="0" distB="0" distL="0" distR="0" wp14:anchorId="01A3FD8F" wp14:editId="0B431764">
            <wp:extent cx="3962604" cy="349267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62604" cy="3492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C8E14" w14:textId="77777777" w:rsidR="00582BA9" w:rsidRPr="003101BC" w:rsidRDefault="00582BA9" w:rsidP="00582BA9">
      <w:pPr>
        <w:rPr>
          <w:color w:val="000000" w:themeColor="text1"/>
          <w:cs/>
          <w:lang w:bidi="th-TH"/>
        </w:rPr>
      </w:pPr>
    </w:p>
    <w:p w14:paraId="23F366DE" w14:textId="77777777" w:rsidR="002A24A9" w:rsidRPr="003101BC" w:rsidRDefault="002A24A9" w:rsidP="002A24A9">
      <w:pPr>
        <w:rPr>
          <w:color w:val="000000" w:themeColor="text1"/>
        </w:rPr>
      </w:pPr>
    </w:p>
    <w:p w14:paraId="4BBE15B5" w14:textId="77777777" w:rsidR="00582BA9" w:rsidRPr="003101BC" w:rsidRDefault="00582BA9" w:rsidP="007D6765">
      <w:pPr>
        <w:rPr>
          <w:color w:val="000000" w:themeColor="text1"/>
          <w:lang w:bidi="th-TH"/>
        </w:rPr>
      </w:pPr>
    </w:p>
    <w:p w14:paraId="5653B065" w14:textId="77777777" w:rsidR="00693F0F" w:rsidRPr="003101BC" w:rsidRDefault="00693F0F" w:rsidP="007D6765">
      <w:pPr>
        <w:rPr>
          <w:color w:val="000000" w:themeColor="text1"/>
          <w:cs/>
          <w:lang w:bidi="th-TH"/>
        </w:rPr>
      </w:pPr>
    </w:p>
    <w:p w14:paraId="63A30541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000D8468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19D2B9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9D7D2C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D7CF2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6332367F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18619C9A" w14:textId="77777777" w:rsidR="00582BA9" w:rsidRPr="003101BC" w:rsidRDefault="00693F0F" w:rsidP="00693F0F">
      <w:pPr>
        <w:tabs>
          <w:tab w:val="left" w:pos="1515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73C17A16" w14:textId="77777777" w:rsidR="00D558D6" w:rsidRPr="003101BC" w:rsidRDefault="00DA3F80" w:rsidP="000A4CF8">
      <w:pPr>
        <w:pStyle w:val="Heading2"/>
        <w:rPr>
          <w:color w:val="000000" w:themeColor="text1"/>
        </w:rPr>
      </w:pPr>
      <w:bookmarkStart w:id="28" w:name="_Toc495188042"/>
      <w:r w:rsidRPr="003101BC">
        <w:rPr>
          <w:color w:val="000000" w:themeColor="text1"/>
        </w:rPr>
        <w:lastRenderedPageBreak/>
        <w:t xml:space="preserve">3. </w:t>
      </w:r>
      <w:r w:rsidR="00E5715A" w:rsidRPr="003101BC">
        <w:rPr>
          <w:color w:val="000000" w:themeColor="text1"/>
        </w:rPr>
        <w:t>TESTING SCENARIO</w:t>
      </w:r>
      <w:bookmarkEnd w:id="28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3101BC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Expected Result</w:t>
            </w:r>
          </w:p>
        </w:tc>
      </w:tr>
      <w:tr w:rsidR="003101BC" w:rsidRPr="003101BC" w14:paraId="29A521F8" w14:textId="77777777" w:rsidTr="00CC5DD8">
        <w:tc>
          <w:tcPr>
            <w:tcW w:w="720" w:type="dxa"/>
          </w:tcPr>
          <w:p w14:paraId="2678B2DE" w14:textId="77777777" w:rsidR="002D2FA4" w:rsidRPr="003101BC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3E2DEA2D" w:rsidR="00693F0F" w:rsidRPr="003101BC" w:rsidRDefault="00B55EF4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file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>Parameter</w:t>
            </w:r>
          </w:p>
          <w:p w14:paraId="6E465A53" w14:textId="1FE8E5E1" w:rsidR="00A549C8" w:rsidRPr="003101BC" w:rsidRDefault="00A549C8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Path Initial ,</w:t>
            </w:r>
            <w:r w:rsidR="00B55EF4">
              <w:rPr>
                <w:rFonts w:cs="Tahoma"/>
                <w:color w:val="000000" w:themeColor="text1"/>
                <w:szCs w:val="20"/>
                <w:lang w:bidi="th-TH"/>
              </w:rPr>
              <w:t>Destination</w:t>
            </w:r>
          </w:p>
          <w:p w14:paraId="1C041FA9" w14:textId="77777777" w:rsidR="002D2FA4" w:rsidRPr="003101BC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12450D3C" w14:textId="77777777" w:rsidR="00376971" w:rsidRPr="003101BC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.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สามารถ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F4C424D" w14:textId="31A41EDE" w:rsidR="00376971" w:rsidRPr="003101BC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SFTP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ถูกต้องตรงกั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ระบุ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</w:p>
          <w:p w14:paraId="152533F0" w14:textId="0040FE7F" w:rsidR="00376971" w:rsidRPr="003101BC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2.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971B121" w14:textId="1986BFF2" w:rsidR="00376971" w:rsidRPr="003101BC" w:rsidRDefault="00376971" w:rsidP="00A549C8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</w:p>
        </w:tc>
      </w:tr>
      <w:tr w:rsidR="00687241" w:rsidRPr="003101BC" w14:paraId="12DBD043" w14:textId="77777777" w:rsidTr="00CC5DD8">
        <w:tc>
          <w:tcPr>
            <w:tcW w:w="720" w:type="dxa"/>
          </w:tcPr>
          <w:p w14:paraId="7C97CBCF" w14:textId="77777777" w:rsidR="00687241" w:rsidRPr="003101BC" w:rsidRDefault="0068724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3690" w:type="dxa"/>
          </w:tcPr>
          <w:p w14:paraId="6672BDE1" w14:textId="370CC176" w:rsidR="00687241" w:rsidRDefault="00687241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Case Setup Parameter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ม่ครบ</w:t>
            </w:r>
          </w:p>
        </w:tc>
        <w:tc>
          <w:tcPr>
            <w:tcW w:w="5130" w:type="dxa"/>
          </w:tcPr>
          <w:p w14:paraId="5AEB6057" w14:textId="7B1BC7A6" w:rsidR="00687241" w:rsidRDefault="00687241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ม่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Wirte 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</w:t>
            </w:r>
          </w:p>
        </w:tc>
      </w:tr>
      <w:tr w:rsidR="003101BC" w:rsidRPr="003101BC" w14:paraId="70A126B2" w14:textId="77777777" w:rsidTr="00CC5DD8">
        <w:tc>
          <w:tcPr>
            <w:tcW w:w="720" w:type="dxa"/>
          </w:tcPr>
          <w:p w14:paraId="3F14FEE9" w14:textId="77777777" w:rsidR="00CC5DD8" w:rsidRPr="003101BC" w:rsidRDefault="00CC5DD8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5E4383DB" w14:textId="5A513F52" w:rsidR="00CC5DD8" w:rsidRPr="003101BC" w:rsidRDefault="003302DE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Case Mapping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ข้อมูล</w:t>
            </w:r>
          </w:p>
        </w:tc>
        <w:tc>
          <w:tcPr>
            <w:tcW w:w="5130" w:type="dxa"/>
          </w:tcPr>
          <w:p w14:paraId="2044208B" w14:textId="263B2247" w:rsidR="00A549C8" w:rsidRPr="003101BC" w:rsidRDefault="003302DE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mapping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ได้ถูกต้อง</w:t>
            </w:r>
          </w:p>
        </w:tc>
      </w:tr>
      <w:tr w:rsidR="003101BC" w:rsidRPr="003101BC" w14:paraId="542696AA" w14:textId="77777777" w:rsidTr="00CC5DD8">
        <w:tc>
          <w:tcPr>
            <w:tcW w:w="720" w:type="dxa"/>
          </w:tcPr>
          <w:p w14:paraId="67FC028D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49FAC818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Cas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</w:p>
        </w:tc>
        <w:tc>
          <w:tcPr>
            <w:tcW w:w="5130" w:type="dxa"/>
          </w:tcPr>
          <w:p w14:paraId="34DB17A3" w14:textId="55BFE732" w:rsidR="002F52ED" w:rsidRPr="003101BC" w:rsidRDefault="002F52ED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  <w:r w:rsidR="0037697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ไม่ </w:t>
            </w:r>
            <w:r w:rsidR="00376971">
              <w:rPr>
                <w:rFonts w:cs="Tahoma"/>
                <w:color w:val="000000" w:themeColor="text1"/>
                <w:szCs w:val="20"/>
                <w:lang w:bidi="th-TH"/>
              </w:rPr>
              <w:t>Write File</w:t>
            </w:r>
          </w:p>
        </w:tc>
      </w:tr>
      <w:tr w:rsidR="003101BC" w:rsidRPr="003101BC" w14:paraId="5AEE8A43" w14:textId="77777777" w:rsidTr="00CC5DD8">
        <w:tc>
          <w:tcPr>
            <w:tcW w:w="720" w:type="dxa"/>
          </w:tcPr>
          <w:p w14:paraId="676ED86A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1AFF2419" w:rsidR="002F52ED" w:rsidRPr="003101BC" w:rsidRDefault="0037697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มา</w:t>
            </w:r>
            <w:r w:rsidR="0068724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ว่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1 PO</w:t>
            </w:r>
          </w:p>
        </w:tc>
        <w:tc>
          <w:tcPr>
            <w:tcW w:w="5130" w:type="dxa"/>
          </w:tcPr>
          <w:p w14:paraId="6DC3B70D" w14:textId="547E3296" w:rsidR="002F52ED" w:rsidRPr="003101BC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08525E0B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2F52ED" w:rsidRPr="003101BC" w14:paraId="4888768D" w14:textId="77777777" w:rsidTr="00CC5DD8">
        <w:tc>
          <w:tcPr>
            <w:tcW w:w="720" w:type="dxa"/>
          </w:tcPr>
          <w:p w14:paraId="0C3B0402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091E949C" w:rsidR="002F52ED" w:rsidRPr="003101BC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มา</w:t>
            </w:r>
            <w:r w:rsidR="0068724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ว่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1 PO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มี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บา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</w:p>
        </w:tc>
        <w:tc>
          <w:tcPr>
            <w:tcW w:w="5130" w:type="dxa"/>
          </w:tcPr>
          <w:p w14:paraId="08145E2A" w14:textId="32F0A1DC" w:rsidR="002F52ED" w:rsidRPr="003101BC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106D349F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461B93" w:rsidRPr="003101BC" w14:paraId="0A7D75FA" w14:textId="77777777" w:rsidTr="00CC5DD8">
        <w:tc>
          <w:tcPr>
            <w:tcW w:w="720" w:type="dxa"/>
          </w:tcPr>
          <w:p w14:paraId="23F85137" w14:textId="0528F889" w:rsidR="00461B93" w:rsidRPr="003101BC" w:rsidRDefault="00ED63C3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6</w:t>
            </w:r>
          </w:p>
        </w:tc>
        <w:tc>
          <w:tcPr>
            <w:tcW w:w="3690" w:type="dxa"/>
          </w:tcPr>
          <w:p w14:paraId="085063C8" w14:textId="200903CF" w:rsidR="00461B93" w:rsidRDefault="00ED63C3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รวจสอบ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ormat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Text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รงตามที่กำหนด</w:t>
            </w:r>
          </w:p>
        </w:tc>
        <w:tc>
          <w:tcPr>
            <w:tcW w:w="5130" w:type="dxa"/>
          </w:tcPr>
          <w:p w14:paraId="0F1096FF" w14:textId="17CD173D" w:rsidR="00461B93" w:rsidRDefault="00F7619A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Program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Gen 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ตรงตาม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Format</w:t>
            </w:r>
          </w:p>
        </w:tc>
      </w:tr>
      <w:tr w:rsidR="00461B93" w:rsidRPr="003101BC" w14:paraId="1756F947" w14:textId="77777777" w:rsidTr="00CC5DD8">
        <w:tc>
          <w:tcPr>
            <w:tcW w:w="720" w:type="dxa"/>
          </w:tcPr>
          <w:p w14:paraId="659D7653" w14:textId="0FD35DBD" w:rsidR="00461B93" w:rsidRPr="003101BC" w:rsidRDefault="00ED63C3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7</w:t>
            </w:r>
          </w:p>
        </w:tc>
        <w:tc>
          <w:tcPr>
            <w:tcW w:w="3690" w:type="dxa"/>
          </w:tcPr>
          <w:p w14:paraId="64D1303B" w14:textId="704E9460" w:rsidR="00461B93" w:rsidRDefault="00ED63C3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การนำข้อมูลจาก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เข้าสู่ระบบ</w:t>
            </w:r>
          </w:p>
        </w:tc>
        <w:tc>
          <w:tcPr>
            <w:tcW w:w="5130" w:type="dxa"/>
          </w:tcPr>
          <w:p w14:paraId="48343EB8" w14:textId="54637D26" w:rsidR="00461B93" w:rsidRDefault="00F7619A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าง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Linfox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ำการทดสอบเอ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ได้จาก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ERP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เข้าระบบงานและตรวจสอบความถูกต้อง</w:t>
            </w:r>
          </w:p>
        </w:tc>
      </w:tr>
    </w:tbl>
    <w:p w14:paraId="3638E14E" w14:textId="77777777" w:rsidR="00C31FFC" w:rsidRPr="003101BC" w:rsidRDefault="00C31FFC" w:rsidP="007B5A6F">
      <w:pPr>
        <w:rPr>
          <w:color w:val="000000" w:themeColor="text1"/>
        </w:rPr>
      </w:pPr>
    </w:p>
    <w:p w14:paraId="3F283E42" w14:textId="77777777" w:rsidR="008F58E1" w:rsidRPr="003101BC" w:rsidRDefault="008F58E1" w:rsidP="008F58E1">
      <w:pPr>
        <w:pStyle w:val="Heading2"/>
        <w:rPr>
          <w:color w:val="000000" w:themeColor="text1"/>
          <w:cs/>
        </w:rPr>
      </w:pPr>
      <w:bookmarkStart w:id="29" w:name="_Toc495188043"/>
      <w:r w:rsidRPr="003101BC">
        <w:rPr>
          <w:color w:val="000000" w:themeColor="text1"/>
        </w:rPr>
        <w:lastRenderedPageBreak/>
        <w:t xml:space="preserve">4. </w:t>
      </w:r>
      <w:r w:rsidR="00E028DC" w:rsidRPr="003101BC">
        <w:rPr>
          <w:color w:val="000000" w:themeColor="text1"/>
        </w:rPr>
        <w:t>SPECIFICATION SIGN OFF</w:t>
      </w:r>
      <w:bookmarkEnd w:id="29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3101BC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pecification Confirmation Date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</w:tr>
      <w:tr w:rsidR="001D347E" w:rsidRPr="003101B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ignature</w:t>
            </w:r>
          </w:p>
          <w:p w14:paraId="0FF7CBCD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052394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D6B853F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00E3ADCA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98EC11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491D391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96E229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130D3B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935FDEC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275B31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08CDB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66D3D63B" w14:textId="77777777" w:rsidR="001D347E" w:rsidRPr="003101BC" w:rsidRDefault="001D347E" w:rsidP="00145C8A">
            <w:pPr>
              <w:ind w:firstLine="720"/>
              <w:rPr>
                <w:color w:val="000000" w:themeColor="text1"/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RD’s Project Manager:</w:t>
            </w:r>
          </w:p>
          <w:p w14:paraId="0DD052EB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C09AD3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A4687B1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2ED08F68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 Sorasak Thawonnokorn)</w:t>
            </w:r>
          </w:p>
          <w:p w14:paraId="121A572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178E733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4EE71571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  <w:tr w:rsidR="001D347E" w:rsidRPr="003101BC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 xml:space="preserve">     iCE – Technical Consultant:</w:t>
            </w:r>
          </w:p>
          <w:p w14:paraId="41BC0224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4AAFC36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E9A9B5B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5C46AF93" w14:textId="38220A75" w:rsidR="001D347E" w:rsidRPr="00FD0B96" w:rsidRDefault="00FD0B96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FD0B96">
              <w:rPr>
                <w:b/>
                <w:bCs/>
                <w:color w:val="000000" w:themeColor="text1"/>
              </w:rPr>
              <w:t>(Khun  Kittiya Pansripong</w:t>
            </w:r>
            <w:r w:rsidR="001D347E" w:rsidRPr="00FD0B96">
              <w:rPr>
                <w:b/>
                <w:bCs/>
                <w:color w:val="000000" w:themeColor="text1"/>
              </w:rPr>
              <w:t>)</w:t>
            </w:r>
          </w:p>
          <w:p w14:paraId="1ECA791D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89517CA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iCE’s Project Manager:</w:t>
            </w:r>
          </w:p>
          <w:p w14:paraId="286C4DFE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DF8D64C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2E421753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38858C57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</w:t>
            </w:r>
            <w:r w:rsidRPr="003101BC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3101BC">
              <w:rPr>
                <w:b/>
                <w:bCs/>
                <w:color w:val="000000" w:themeColor="text1"/>
              </w:rPr>
              <w:t xml:space="preserve"> Arporn Chimcham)</w:t>
            </w:r>
          </w:p>
          <w:p w14:paraId="7665C07E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38968847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31"/>
        <w:gridCol w:w="6764"/>
      </w:tblGrid>
      <w:tr w:rsidR="008C64F9" w:rsidRPr="003101BC" w14:paraId="3939A93D" w14:textId="77777777" w:rsidTr="001D347E">
        <w:tc>
          <w:tcPr>
            <w:tcW w:w="1547" w:type="pct"/>
          </w:tcPr>
          <w:p w14:paraId="74DD6BAA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3101BC">
              <w:rPr>
                <w:color w:val="000000" w:themeColor="text1"/>
              </w:rPr>
              <w:t>ta</w:t>
            </w:r>
            <w:r w:rsidRPr="003101BC">
              <w:rPr>
                <w:color w:val="000000" w:themeColor="text1"/>
                <w:lang w:bidi="th-TH"/>
              </w:rPr>
              <w:t>urant Development Co.,Ltd.</w:t>
            </w:r>
          </w:p>
        </w:tc>
      </w:tr>
      <w:tr w:rsidR="008C64F9" w:rsidRPr="003101BC" w14:paraId="52118494" w14:textId="77777777" w:rsidTr="001D347E">
        <w:tc>
          <w:tcPr>
            <w:tcW w:w="1547" w:type="pct"/>
          </w:tcPr>
          <w:p w14:paraId="741E54E9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3101BC" w:rsidRDefault="00AC7E3B" w:rsidP="00890063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Oracle Cloud Implementation</w:t>
            </w:r>
          </w:p>
        </w:tc>
      </w:tr>
      <w:tr w:rsidR="008C64F9" w:rsidRPr="003101BC" w14:paraId="53B11A00" w14:textId="77777777" w:rsidTr="001D347E">
        <w:tc>
          <w:tcPr>
            <w:tcW w:w="1547" w:type="pct"/>
          </w:tcPr>
          <w:p w14:paraId="0518043A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3101BC" w:rsidRDefault="008C64F9" w:rsidP="00AC7E3B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</w:t>
            </w:r>
            <w:r w:rsidR="00AC7E3B" w:rsidRPr="003101BC">
              <w:rPr>
                <w:color w:val="000000" w:themeColor="text1"/>
                <w:lang w:bidi="th-TH"/>
              </w:rPr>
              <w:t>Fusion Cloud</w:t>
            </w:r>
          </w:p>
        </w:tc>
      </w:tr>
      <w:tr w:rsidR="008C64F9" w:rsidRPr="003101BC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3</w:t>
            </w:r>
          </w:p>
        </w:tc>
      </w:tr>
      <w:tr w:rsidR="008C64F9" w:rsidRPr="003101BC" w14:paraId="0E0903A9" w14:textId="77777777" w:rsidTr="001D347E">
        <w:tc>
          <w:tcPr>
            <w:tcW w:w="1547" w:type="pct"/>
          </w:tcPr>
          <w:p w14:paraId="2D71DC25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lang w:val="fr-FR"/>
              </w:rPr>
            </w:pPr>
            <w:r w:rsidRPr="003101BC">
              <w:rPr>
                <w:b/>
                <w:bCs/>
                <w:color w:val="000000" w:themeColor="text1"/>
              </w:rPr>
              <w:t>Program Specification No.</w:t>
            </w:r>
          </w:p>
        </w:tc>
        <w:tc>
          <w:tcPr>
            <w:tcW w:w="3453" w:type="pct"/>
          </w:tcPr>
          <w:p w14:paraId="04175448" w14:textId="51B5BE32" w:rsidR="008C64F9" w:rsidRPr="003101BC" w:rsidRDefault="00376971" w:rsidP="0037697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002</w:t>
            </w:r>
            <w:r w:rsidR="008C64F9" w:rsidRPr="003101BC">
              <w:rPr>
                <w:color w:val="000000" w:themeColor="text1"/>
                <w:lang w:bidi="th-TH"/>
              </w:rPr>
              <w:t xml:space="preserve"> : </w:t>
            </w:r>
            <w:r w:rsidR="007B6A36" w:rsidRPr="003101BC">
              <w:rPr>
                <w:color w:val="000000" w:themeColor="text1"/>
              </w:rPr>
              <w:t xml:space="preserve"> </w:t>
            </w:r>
            <w:r w:rsidR="007B6A36" w:rsidRPr="003101BC">
              <w:rPr>
                <w:color w:val="000000" w:themeColor="text1"/>
                <w:lang w:bidi="th-TH"/>
              </w:rPr>
              <w:t xml:space="preserve">Interface </w:t>
            </w:r>
            <w:r>
              <w:rPr>
                <w:color w:val="000000" w:themeColor="text1"/>
                <w:lang w:bidi="th-TH"/>
              </w:rPr>
              <w:t>PO (ERP) to PO &lt;Linfox&gt;</w:t>
            </w:r>
          </w:p>
        </w:tc>
      </w:tr>
      <w:tr w:rsidR="008C64F9" w:rsidRPr="003101BC" w14:paraId="6F33493D" w14:textId="77777777" w:rsidTr="001D347E">
        <w:tc>
          <w:tcPr>
            <w:tcW w:w="1547" w:type="pct"/>
          </w:tcPr>
          <w:p w14:paraId="0ADE1209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Customization ID</w:t>
            </w:r>
          </w:p>
        </w:tc>
        <w:tc>
          <w:tcPr>
            <w:tcW w:w="3453" w:type="pct"/>
          </w:tcPr>
          <w:p w14:paraId="04669A1F" w14:textId="14FBEF37" w:rsidR="008C64F9" w:rsidRPr="003101BC" w:rsidRDefault="00376971" w:rsidP="007B6A36">
            <w:pPr>
              <w:rPr>
                <w:rStyle w:val="HighlightedVariable"/>
                <w:color w:val="000000" w:themeColor="text1"/>
              </w:rPr>
            </w:pPr>
            <w:r>
              <w:t>PO002</w:t>
            </w:r>
          </w:p>
        </w:tc>
      </w:tr>
      <w:tr w:rsidR="008C64F9" w:rsidRPr="003101BC" w14:paraId="4867D4FA" w14:textId="77777777" w:rsidTr="001D347E">
        <w:tc>
          <w:tcPr>
            <w:tcW w:w="1547" w:type="pct"/>
          </w:tcPr>
          <w:p w14:paraId="1D8D88EC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Pr="003101BC" w:rsidRDefault="008C64F9" w:rsidP="00890063">
            <w:pPr>
              <w:rPr>
                <w:color w:val="000000" w:themeColor="text1"/>
              </w:rPr>
            </w:pPr>
          </w:p>
        </w:tc>
      </w:tr>
    </w:tbl>
    <w:p w14:paraId="52625E66" w14:textId="77777777" w:rsidR="0008190B" w:rsidRPr="003101BC" w:rsidRDefault="0008190B" w:rsidP="0008190B">
      <w:pPr>
        <w:rPr>
          <w:vanish/>
          <w:color w:val="000000" w:themeColor="text1"/>
          <w:lang w:bidi="th-TH"/>
        </w:rPr>
      </w:pPr>
    </w:p>
    <w:sectPr w:rsidR="0008190B" w:rsidRPr="003101BC" w:rsidSect="003424F8">
      <w:headerReference w:type="even" r:id="rId26"/>
      <w:footerReference w:type="default" r:id="rId27"/>
      <w:footerReference w:type="first" r:id="rId28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E88EA6E" w16cid:durableId="1D906157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4A5271A" w14:textId="77777777" w:rsidR="00701704" w:rsidRDefault="00701704">
      <w:r>
        <w:separator/>
      </w:r>
    </w:p>
  </w:endnote>
  <w:endnote w:type="continuationSeparator" w:id="0">
    <w:p w14:paraId="254EEE9D" w14:textId="77777777" w:rsidR="00701704" w:rsidRDefault="007017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6518D" w14:textId="77777777" w:rsidR="008817F4" w:rsidRDefault="008817F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9BD19" w14:textId="474D34D8" w:rsidR="008817F4" w:rsidRPr="00192472" w:rsidRDefault="008817F4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E34E6E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E34E6E"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E34E6E"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07C4EF8D" w:rsidR="008817F4" w:rsidRPr="001C7E6D" w:rsidRDefault="008817F4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 xml:space="preserve">File </w:t>
    </w:r>
    <w:proofErr w:type="spellStart"/>
    <w:r w:rsidRPr="00192472">
      <w:rPr>
        <w:sz w:val="12"/>
        <w:szCs w:val="12"/>
        <w:lang w:val="fr-FR"/>
      </w:rPr>
      <w:t>Ref</w:t>
    </w:r>
    <w:proofErr w:type="spellEnd"/>
    <w:r w:rsidRPr="00192472">
      <w:rPr>
        <w:sz w:val="12"/>
        <w:szCs w:val="12"/>
        <w:lang w:val="fr-FR"/>
      </w:rPr>
      <w:t>:</w:t>
    </w:r>
    <w:r w:rsidRPr="00397674">
      <w:t xml:space="preserve"> </w:t>
    </w:r>
    <w:r>
      <w:rPr>
        <w:noProof/>
        <w:sz w:val="12"/>
        <w:szCs w:val="12"/>
        <w:lang w:val="fr-FR"/>
      </w:rPr>
      <w:fldChar w:fldCharType="begin"/>
    </w:r>
    <w:r>
      <w:rPr>
        <w:noProof/>
        <w:sz w:val="12"/>
        <w:szCs w:val="12"/>
        <w:lang w:val="fr-FR"/>
      </w:rPr>
      <w:instrText xml:space="preserve"> FILENAME \* MERGEFORMAT </w:instrText>
    </w:r>
    <w:r>
      <w:rPr>
        <w:noProof/>
        <w:sz w:val="12"/>
        <w:szCs w:val="12"/>
        <w:lang w:val="fr-FR"/>
      </w:rPr>
      <w:fldChar w:fldCharType="separate"/>
    </w:r>
    <w:r>
      <w:rPr>
        <w:noProof/>
        <w:sz w:val="12"/>
        <w:szCs w:val="12"/>
        <w:lang w:val="fr-FR"/>
      </w:rPr>
      <w:t>RD1701_FSPEC_PO002_V01R00</w:t>
    </w:r>
    <w:r>
      <w:rPr>
        <w:noProof/>
        <w:sz w:val="12"/>
        <w:szCs w:val="12"/>
        <w:lang w:val="fr-FR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63BB9E" w14:textId="77777777" w:rsidR="008817F4" w:rsidRDefault="008817F4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10DAD3" w14:textId="67BFF92F" w:rsidR="008817F4" w:rsidRPr="004077BA" w:rsidRDefault="008817F4" w:rsidP="00C25D16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>
      <w:rPr>
        <w:sz w:val="12"/>
        <w:szCs w:val="12"/>
      </w:rPr>
      <w:fldChar w:fldCharType="begin"/>
    </w:r>
    <w:r>
      <w:rPr>
        <w:sz w:val="12"/>
        <w:szCs w:val="12"/>
      </w:rPr>
      <w:instrText xml:space="preserve"> FILENAME \* MERGEFORMAT </w:instrText>
    </w:r>
    <w:r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PO002_V00R03</w:t>
    </w:r>
    <w:r>
      <w:rPr>
        <w:sz w:val="12"/>
        <w:szCs w:val="12"/>
      </w:rPr>
      <w:fldChar w:fldCharType="end"/>
    </w:r>
    <w:r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E34E6E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E34E6E">
      <w:rPr>
        <w:noProof/>
        <w:sz w:val="12"/>
        <w:szCs w:val="12"/>
      </w:rPr>
      <w:instrText>13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E34E6E">
      <w:rPr>
        <w:noProof/>
        <w:sz w:val="12"/>
        <w:szCs w:val="12"/>
      </w:rPr>
      <w:instrText>13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E34E6E">
      <w:rPr>
        <w:noProof/>
        <w:sz w:val="12"/>
        <w:szCs w:val="12"/>
      </w:rPr>
      <w:t>13</w:t>
    </w:r>
    <w:r w:rsidR="00E34E6E" w:rsidRPr="004077BA">
      <w:rPr>
        <w:noProof/>
        <w:sz w:val="12"/>
        <w:szCs w:val="12"/>
      </w:rPr>
      <w:t xml:space="preserve"> of </w:t>
    </w:r>
    <w:r w:rsidR="00E34E6E">
      <w:rPr>
        <w:noProof/>
        <w:sz w:val="12"/>
        <w:szCs w:val="12"/>
      </w:rPr>
      <w:t>13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93ECD7" w14:textId="77777777" w:rsidR="008817F4" w:rsidRPr="005E0A89" w:rsidRDefault="008817F4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8817F4" w:rsidRDefault="008817F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C5E958A" w14:textId="77777777" w:rsidR="00701704" w:rsidRDefault="00701704">
      <w:r>
        <w:separator/>
      </w:r>
    </w:p>
  </w:footnote>
  <w:footnote w:type="continuationSeparator" w:id="0">
    <w:p w14:paraId="4363C483" w14:textId="77777777" w:rsidR="00701704" w:rsidRDefault="0070170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5249C9" w14:textId="77777777" w:rsidR="008817F4" w:rsidRDefault="008817F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5D292B" w14:textId="77777777" w:rsidR="008817F4" w:rsidRDefault="008817F4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eastAsia="en-US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2" name="Picture 2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8817F4" w:rsidRDefault="008817F4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8817F4" w:rsidRDefault="008817F4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8817F4" w:rsidRPr="00F2355B" w:rsidRDefault="008817F4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DA0C43" w14:textId="77777777" w:rsidR="008817F4" w:rsidRDefault="008817F4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8817F4" w:rsidRDefault="008817F4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8817F4" w:rsidRDefault="008817F4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8817F4" w:rsidRPr="00D079D8" w:rsidRDefault="008817F4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DE1002" w14:textId="77777777" w:rsidR="008817F4" w:rsidRDefault="008817F4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340EFF"/>
    <w:multiLevelType w:val="hybridMultilevel"/>
    <w:tmpl w:val="C8AE6592"/>
    <w:lvl w:ilvl="0" w:tplc="5832CE6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2" w15:restartNumberingAfterBreak="0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E4101A1"/>
    <w:multiLevelType w:val="hybridMultilevel"/>
    <w:tmpl w:val="2BB4F09E"/>
    <w:lvl w:ilvl="0" w:tplc="FF32D3CE">
      <w:start w:val="2"/>
      <w:numFmt w:val="bullet"/>
      <w:lvlText w:val="-"/>
      <w:lvlJc w:val="left"/>
      <w:pPr>
        <w:ind w:left="7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5" w15:restartNumberingAfterBreak="0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6" w15:restartNumberingAfterBreak="0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F85731"/>
    <w:multiLevelType w:val="hybridMultilevel"/>
    <w:tmpl w:val="DC3EC778"/>
    <w:lvl w:ilvl="0" w:tplc="48DA3E6A">
      <w:start w:val="7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CD548EC"/>
    <w:multiLevelType w:val="hybridMultilevel"/>
    <w:tmpl w:val="CA1632C6"/>
    <w:lvl w:ilvl="0" w:tplc="1AC08FF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791226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2" w15:restartNumberingAfterBreak="0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35DB4FA7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7" w15:restartNumberingAfterBreak="0">
    <w:nsid w:val="4E4A2DC0"/>
    <w:multiLevelType w:val="hybridMultilevel"/>
    <w:tmpl w:val="90CA2C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6" w15:restartNumberingAfterBreak="0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9" w15:restartNumberingAfterBreak="0">
    <w:nsid w:val="7D1D0CBB"/>
    <w:multiLevelType w:val="hybridMultilevel"/>
    <w:tmpl w:val="2CA8B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FFD5ABF"/>
    <w:multiLevelType w:val="hybridMultilevel"/>
    <w:tmpl w:val="AF20D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3"/>
  </w:num>
  <w:num w:numId="3">
    <w:abstractNumId w:val="11"/>
  </w:num>
  <w:num w:numId="4">
    <w:abstractNumId w:val="25"/>
  </w:num>
  <w:num w:numId="5">
    <w:abstractNumId w:val="20"/>
  </w:num>
  <w:num w:numId="6">
    <w:abstractNumId w:val="5"/>
  </w:num>
  <w:num w:numId="7">
    <w:abstractNumId w:val="18"/>
  </w:num>
  <w:num w:numId="8">
    <w:abstractNumId w:val="24"/>
  </w:num>
  <w:num w:numId="9">
    <w:abstractNumId w:val="27"/>
  </w:num>
  <w:num w:numId="10">
    <w:abstractNumId w:val="23"/>
  </w:num>
  <w:num w:numId="11">
    <w:abstractNumId w:val="22"/>
  </w:num>
  <w:num w:numId="12">
    <w:abstractNumId w:val="10"/>
  </w:num>
  <w:num w:numId="13">
    <w:abstractNumId w:val="16"/>
  </w:num>
  <w:num w:numId="14">
    <w:abstractNumId w:val="28"/>
  </w:num>
  <w:num w:numId="15">
    <w:abstractNumId w:val="12"/>
  </w:num>
  <w:num w:numId="16">
    <w:abstractNumId w:val="15"/>
  </w:num>
  <w:num w:numId="17">
    <w:abstractNumId w:val="9"/>
  </w:num>
  <w:num w:numId="18">
    <w:abstractNumId w:val="19"/>
  </w:num>
  <w:num w:numId="19">
    <w:abstractNumId w:val="6"/>
  </w:num>
  <w:num w:numId="20">
    <w:abstractNumId w:val="30"/>
  </w:num>
  <w:num w:numId="21">
    <w:abstractNumId w:val="21"/>
  </w:num>
  <w:num w:numId="22">
    <w:abstractNumId w:val="2"/>
  </w:num>
  <w:num w:numId="23">
    <w:abstractNumId w:val="26"/>
  </w:num>
  <w:num w:numId="24">
    <w:abstractNumId w:val="3"/>
  </w:num>
  <w:num w:numId="25">
    <w:abstractNumId w:val="4"/>
  </w:num>
  <w:num w:numId="26">
    <w:abstractNumId w:val="14"/>
  </w:num>
  <w:num w:numId="27">
    <w:abstractNumId w:val="31"/>
  </w:num>
  <w:num w:numId="28">
    <w:abstractNumId w:val="17"/>
  </w:num>
  <w:num w:numId="29">
    <w:abstractNumId w:val="29"/>
  </w:num>
  <w:num w:numId="30">
    <w:abstractNumId w:val="8"/>
  </w:num>
  <w:num w:numId="31">
    <w:abstractNumId w:val="0"/>
  </w:num>
  <w:num w:numId="32">
    <w:abstractNumId w:val="7"/>
  </w:num>
  <w:numIdMacAtCleanup w:val="1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ice-amo">
    <w15:presenceInfo w15:providerId="None" w15:userId="ice-am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hideSpellingErrors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8B2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CAF"/>
    <w:rsid w:val="0003221D"/>
    <w:rsid w:val="00032848"/>
    <w:rsid w:val="00032F77"/>
    <w:rsid w:val="00033316"/>
    <w:rsid w:val="00033B04"/>
    <w:rsid w:val="000341CF"/>
    <w:rsid w:val="0003492B"/>
    <w:rsid w:val="0003561A"/>
    <w:rsid w:val="00035D26"/>
    <w:rsid w:val="0003648B"/>
    <w:rsid w:val="00036829"/>
    <w:rsid w:val="000403DD"/>
    <w:rsid w:val="00040477"/>
    <w:rsid w:val="00040710"/>
    <w:rsid w:val="00040B7C"/>
    <w:rsid w:val="00040E47"/>
    <w:rsid w:val="00041098"/>
    <w:rsid w:val="00041378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A48"/>
    <w:rsid w:val="000630C7"/>
    <w:rsid w:val="0006313D"/>
    <w:rsid w:val="00063ABC"/>
    <w:rsid w:val="00063ED4"/>
    <w:rsid w:val="0006464F"/>
    <w:rsid w:val="00064E59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7CB"/>
    <w:rsid w:val="00074DF8"/>
    <w:rsid w:val="00074E6E"/>
    <w:rsid w:val="00077321"/>
    <w:rsid w:val="000810B9"/>
    <w:rsid w:val="0008190B"/>
    <w:rsid w:val="00081ED1"/>
    <w:rsid w:val="000827BE"/>
    <w:rsid w:val="00082FC3"/>
    <w:rsid w:val="00083592"/>
    <w:rsid w:val="00083A34"/>
    <w:rsid w:val="000843AD"/>
    <w:rsid w:val="000844AA"/>
    <w:rsid w:val="00084F84"/>
    <w:rsid w:val="00084F92"/>
    <w:rsid w:val="000867D1"/>
    <w:rsid w:val="000876C7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A7DF9"/>
    <w:rsid w:val="000B0128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419C"/>
    <w:rsid w:val="000B47A1"/>
    <w:rsid w:val="000B5419"/>
    <w:rsid w:val="000B58B7"/>
    <w:rsid w:val="000B5EDA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C7F13"/>
    <w:rsid w:val="000D0787"/>
    <w:rsid w:val="000D0FD8"/>
    <w:rsid w:val="000D146F"/>
    <w:rsid w:val="000D1A66"/>
    <w:rsid w:val="000D1B29"/>
    <w:rsid w:val="000D204A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D3A"/>
    <w:rsid w:val="001057BF"/>
    <w:rsid w:val="00105E35"/>
    <w:rsid w:val="001061C8"/>
    <w:rsid w:val="00106DC3"/>
    <w:rsid w:val="00107305"/>
    <w:rsid w:val="0011060D"/>
    <w:rsid w:val="0011445C"/>
    <w:rsid w:val="00114BF8"/>
    <w:rsid w:val="00114FD1"/>
    <w:rsid w:val="0011551F"/>
    <w:rsid w:val="00116580"/>
    <w:rsid w:val="001165D6"/>
    <w:rsid w:val="0011696D"/>
    <w:rsid w:val="00116A7A"/>
    <w:rsid w:val="001178A2"/>
    <w:rsid w:val="00117918"/>
    <w:rsid w:val="00117CF5"/>
    <w:rsid w:val="001200A0"/>
    <w:rsid w:val="001208F9"/>
    <w:rsid w:val="001209F3"/>
    <w:rsid w:val="00120C13"/>
    <w:rsid w:val="00120D31"/>
    <w:rsid w:val="00121343"/>
    <w:rsid w:val="00121D5A"/>
    <w:rsid w:val="001222B0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4B4"/>
    <w:rsid w:val="00131903"/>
    <w:rsid w:val="00132852"/>
    <w:rsid w:val="001328DD"/>
    <w:rsid w:val="00133126"/>
    <w:rsid w:val="00133CC4"/>
    <w:rsid w:val="00133F83"/>
    <w:rsid w:val="00134C7A"/>
    <w:rsid w:val="001351BC"/>
    <w:rsid w:val="0013524B"/>
    <w:rsid w:val="001355AF"/>
    <w:rsid w:val="00135603"/>
    <w:rsid w:val="001376D4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44E5"/>
    <w:rsid w:val="001446E5"/>
    <w:rsid w:val="00144BAD"/>
    <w:rsid w:val="0014509E"/>
    <w:rsid w:val="001452F8"/>
    <w:rsid w:val="001456E7"/>
    <w:rsid w:val="00145C8A"/>
    <w:rsid w:val="00146442"/>
    <w:rsid w:val="00146690"/>
    <w:rsid w:val="00147F54"/>
    <w:rsid w:val="00151EAB"/>
    <w:rsid w:val="00152220"/>
    <w:rsid w:val="001531F2"/>
    <w:rsid w:val="0015350F"/>
    <w:rsid w:val="00153E35"/>
    <w:rsid w:val="001544BA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6C4"/>
    <w:rsid w:val="00167B82"/>
    <w:rsid w:val="001700E3"/>
    <w:rsid w:val="001718C1"/>
    <w:rsid w:val="0017192B"/>
    <w:rsid w:val="00171BB6"/>
    <w:rsid w:val="001723A9"/>
    <w:rsid w:val="001726CD"/>
    <w:rsid w:val="00172729"/>
    <w:rsid w:val="00173332"/>
    <w:rsid w:val="0017369F"/>
    <w:rsid w:val="0017372E"/>
    <w:rsid w:val="00173F5E"/>
    <w:rsid w:val="00174096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C6C"/>
    <w:rsid w:val="00181415"/>
    <w:rsid w:val="001816D8"/>
    <w:rsid w:val="00181F8B"/>
    <w:rsid w:val="001822C7"/>
    <w:rsid w:val="00183B6C"/>
    <w:rsid w:val="00184DC0"/>
    <w:rsid w:val="0018583F"/>
    <w:rsid w:val="00185B22"/>
    <w:rsid w:val="00185E11"/>
    <w:rsid w:val="00186793"/>
    <w:rsid w:val="00186C20"/>
    <w:rsid w:val="00186F22"/>
    <w:rsid w:val="00187782"/>
    <w:rsid w:val="00187D70"/>
    <w:rsid w:val="0019122B"/>
    <w:rsid w:val="00191714"/>
    <w:rsid w:val="001918EA"/>
    <w:rsid w:val="00192472"/>
    <w:rsid w:val="00192525"/>
    <w:rsid w:val="00192784"/>
    <w:rsid w:val="001931C0"/>
    <w:rsid w:val="00193318"/>
    <w:rsid w:val="0019376A"/>
    <w:rsid w:val="001943C1"/>
    <w:rsid w:val="001943F8"/>
    <w:rsid w:val="0019479B"/>
    <w:rsid w:val="00194854"/>
    <w:rsid w:val="00194FF0"/>
    <w:rsid w:val="00195817"/>
    <w:rsid w:val="00195A52"/>
    <w:rsid w:val="00195E84"/>
    <w:rsid w:val="001960E1"/>
    <w:rsid w:val="00196BFA"/>
    <w:rsid w:val="00196DA5"/>
    <w:rsid w:val="00197A49"/>
    <w:rsid w:val="00197DDF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74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D37"/>
    <w:rsid w:val="0021452E"/>
    <w:rsid w:val="002145B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9D2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F1"/>
    <w:rsid w:val="00244F36"/>
    <w:rsid w:val="00245AB3"/>
    <w:rsid w:val="00245C6E"/>
    <w:rsid w:val="00246A9B"/>
    <w:rsid w:val="00246ED1"/>
    <w:rsid w:val="002471D5"/>
    <w:rsid w:val="002475EA"/>
    <w:rsid w:val="00247918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67A"/>
    <w:rsid w:val="00255E63"/>
    <w:rsid w:val="00256131"/>
    <w:rsid w:val="00256213"/>
    <w:rsid w:val="00256477"/>
    <w:rsid w:val="00257CB4"/>
    <w:rsid w:val="00257E5C"/>
    <w:rsid w:val="002605BB"/>
    <w:rsid w:val="0026176E"/>
    <w:rsid w:val="00261C54"/>
    <w:rsid w:val="00261D27"/>
    <w:rsid w:val="002621A6"/>
    <w:rsid w:val="0026280E"/>
    <w:rsid w:val="002629AB"/>
    <w:rsid w:val="0026328E"/>
    <w:rsid w:val="00263AA9"/>
    <w:rsid w:val="00263B40"/>
    <w:rsid w:val="00264227"/>
    <w:rsid w:val="0026452F"/>
    <w:rsid w:val="00264BDA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A93"/>
    <w:rsid w:val="00283DB0"/>
    <w:rsid w:val="0028409D"/>
    <w:rsid w:val="0028447E"/>
    <w:rsid w:val="002851CF"/>
    <w:rsid w:val="002853BF"/>
    <w:rsid w:val="00285A53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CA"/>
    <w:rsid w:val="00296643"/>
    <w:rsid w:val="00296726"/>
    <w:rsid w:val="00296C12"/>
    <w:rsid w:val="00297F29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1CAA"/>
    <w:rsid w:val="002B4111"/>
    <w:rsid w:val="002B5432"/>
    <w:rsid w:val="002B5B46"/>
    <w:rsid w:val="002B689A"/>
    <w:rsid w:val="002B781E"/>
    <w:rsid w:val="002B7EFD"/>
    <w:rsid w:val="002C01F0"/>
    <w:rsid w:val="002C07CE"/>
    <w:rsid w:val="002C0867"/>
    <w:rsid w:val="002C0E63"/>
    <w:rsid w:val="002C0E99"/>
    <w:rsid w:val="002C104D"/>
    <w:rsid w:val="002C1A07"/>
    <w:rsid w:val="002C1AFD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9A5"/>
    <w:rsid w:val="002C7D9E"/>
    <w:rsid w:val="002D014A"/>
    <w:rsid w:val="002D03B2"/>
    <w:rsid w:val="002D03ED"/>
    <w:rsid w:val="002D133C"/>
    <w:rsid w:val="002D155E"/>
    <w:rsid w:val="002D1680"/>
    <w:rsid w:val="002D1D05"/>
    <w:rsid w:val="002D20DC"/>
    <w:rsid w:val="002D21BF"/>
    <w:rsid w:val="002D2899"/>
    <w:rsid w:val="002D2FA4"/>
    <w:rsid w:val="002D3678"/>
    <w:rsid w:val="002D3F16"/>
    <w:rsid w:val="002D419F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6C1B"/>
    <w:rsid w:val="002D79D0"/>
    <w:rsid w:val="002D7EC0"/>
    <w:rsid w:val="002E0B8E"/>
    <w:rsid w:val="002E0E06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52ED"/>
    <w:rsid w:val="002F5F2A"/>
    <w:rsid w:val="002F63C8"/>
    <w:rsid w:val="002F6B10"/>
    <w:rsid w:val="002F6F25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44BA"/>
    <w:rsid w:val="00305085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1BC"/>
    <w:rsid w:val="00310F4B"/>
    <w:rsid w:val="00311AB8"/>
    <w:rsid w:val="003121E2"/>
    <w:rsid w:val="003127E0"/>
    <w:rsid w:val="00312F43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0D2E"/>
    <w:rsid w:val="00321060"/>
    <w:rsid w:val="0032197F"/>
    <w:rsid w:val="003224B1"/>
    <w:rsid w:val="0032291E"/>
    <w:rsid w:val="00322F80"/>
    <w:rsid w:val="00323B71"/>
    <w:rsid w:val="0032458D"/>
    <w:rsid w:val="003247A1"/>
    <w:rsid w:val="00325FB5"/>
    <w:rsid w:val="003262F3"/>
    <w:rsid w:val="003302DE"/>
    <w:rsid w:val="00331582"/>
    <w:rsid w:val="003316B2"/>
    <w:rsid w:val="00331924"/>
    <w:rsid w:val="003319BC"/>
    <w:rsid w:val="003319E6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971"/>
    <w:rsid w:val="00376B24"/>
    <w:rsid w:val="00377229"/>
    <w:rsid w:val="00377FFA"/>
    <w:rsid w:val="00380218"/>
    <w:rsid w:val="00381FE8"/>
    <w:rsid w:val="00383356"/>
    <w:rsid w:val="00384D39"/>
    <w:rsid w:val="00384DEF"/>
    <w:rsid w:val="003860C1"/>
    <w:rsid w:val="00387A66"/>
    <w:rsid w:val="00387CA7"/>
    <w:rsid w:val="00387E05"/>
    <w:rsid w:val="003903F7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72DE"/>
    <w:rsid w:val="00397674"/>
    <w:rsid w:val="003A05A7"/>
    <w:rsid w:val="003A0C8D"/>
    <w:rsid w:val="003A0F4B"/>
    <w:rsid w:val="003A0FD0"/>
    <w:rsid w:val="003A14AC"/>
    <w:rsid w:val="003A1602"/>
    <w:rsid w:val="003A215D"/>
    <w:rsid w:val="003A2164"/>
    <w:rsid w:val="003A3991"/>
    <w:rsid w:val="003A4197"/>
    <w:rsid w:val="003A4785"/>
    <w:rsid w:val="003A4872"/>
    <w:rsid w:val="003A534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4DC8"/>
    <w:rsid w:val="003B566A"/>
    <w:rsid w:val="003B7920"/>
    <w:rsid w:val="003B79E0"/>
    <w:rsid w:val="003B7D38"/>
    <w:rsid w:val="003C1209"/>
    <w:rsid w:val="003C18B9"/>
    <w:rsid w:val="003C1B0E"/>
    <w:rsid w:val="003C1C28"/>
    <w:rsid w:val="003C261A"/>
    <w:rsid w:val="003C27DC"/>
    <w:rsid w:val="003C3E2A"/>
    <w:rsid w:val="003C4523"/>
    <w:rsid w:val="003C507A"/>
    <w:rsid w:val="003C518C"/>
    <w:rsid w:val="003C5E5F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40B8"/>
    <w:rsid w:val="003E459E"/>
    <w:rsid w:val="003E54E9"/>
    <w:rsid w:val="003E6611"/>
    <w:rsid w:val="003E7145"/>
    <w:rsid w:val="003E7416"/>
    <w:rsid w:val="003E7709"/>
    <w:rsid w:val="003F144F"/>
    <w:rsid w:val="003F1658"/>
    <w:rsid w:val="003F17CD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46C9"/>
    <w:rsid w:val="00404964"/>
    <w:rsid w:val="00404B9D"/>
    <w:rsid w:val="00405F83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780D"/>
    <w:rsid w:val="00417C40"/>
    <w:rsid w:val="00420139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4E76"/>
    <w:rsid w:val="00435F78"/>
    <w:rsid w:val="00436117"/>
    <w:rsid w:val="00437A7A"/>
    <w:rsid w:val="00437B21"/>
    <w:rsid w:val="00437D99"/>
    <w:rsid w:val="0044002B"/>
    <w:rsid w:val="0044015E"/>
    <w:rsid w:val="00440B4F"/>
    <w:rsid w:val="00440C3B"/>
    <w:rsid w:val="00440FC3"/>
    <w:rsid w:val="004418A4"/>
    <w:rsid w:val="00441BCC"/>
    <w:rsid w:val="00441D18"/>
    <w:rsid w:val="0044238E"/>
    <w:rsid w:val="00442FEE"/>
    <w:rsid w:val="0044369E"/>
    <w:rsid w:val="00443D18"/>
    <w:rsid w:val="00443D4A"/>
    <w:rsid w:val="00443E31"/>
    <w:rsid w:val="004445FA"/>
    <w:rsid w:val="0044482D"/>
    <w:rsid w:val="00445909"/>
    <w:rsid w:val="0044625A"/>
    <w:rsid w:val="00446346"/>
    <w:rsid w:val="0045036D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60292"/>
    <w:rsid w:val="00460462"/>
    <w:rsid w:val="004607C9"/>
    <w:rsid w:val="00460B47"/>
    <w:rsid w:val="00460DC0"/>
    <w:rsid w:val="00461B93"/>
    <w:rsid w:val="00461F32"/>
    <w:rsid w:val="00461F6B"/>
    <w:rsid w:val="00462BE6"/>
    <w:rsid w:val="00462CEE"/>
    <w:rsid w:val="004641A9"/>
    <w:rsid w:val="00464741"/>
    <w:rsid w:val="00464C6B"/>
    <w:rsid w:val="00464E01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3262"/>
    <w:rsid w:val="00473CBF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32D6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21B9"/>
    <w:rsid w:val="00492B9A"/>
    <w:rsid w:val="0049369B"/>
    <w:rsid w:val="004936A4"/>
    <w:rsid w:val="00493AA9"/>
    <w:rsid w:val="00493B78"/>
    <w:rsid w:val="004949A3"/>
    <w:rsid w:val="00494E35"/>
    <w:rsid w:val="00494E36"/>
    <w:rsid w:val="004952BD"/>
    <w:rsid w:val="004954F0"/>
    <w:rsid w:val="00495C8C"/>
    <w:rsid w:val="0049625E"/>
    <w:rsid w:val="004964A8"/>
    <w:rsid w:val="00496C3A"/>
    <w:rsid w:val="004973D8"/>
    <w:rsid w:val="00497D7B"/>
    <w:rsid w:val="004A140F"/>
    <w:rsid w:val="004A19B3"/>
    <w:rsid w:val="004A1B70"/>
    <w:rsid w:val="004A1DE9"/>
    <w:rsid w:val="004A38D5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4B0B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BA3"/>
    <w:rsid w:val="004E143E"/>
    <w:rsid w:val="004E1B19"/>
    <w:rsid w:val="004E21DC"/>
    <w:rsid w:val="004E2B4F"/>
    <w:rsid w:val="004E3076"/>
    <w:rsid w:val="004E3A01"/>
    <w:rsid w:val="004E3FCC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1E16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56AE"/>
    <w:rsid w:val="00515701"/>
    <w:rsid w:val="0051625C"/>
    <w:rsid w:val="00516E0B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3CB9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6021"/>
    <w:rsid w:val="0054607D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796"/>
    <w:rsid w:val="00553911"/>
    <w:rsid w:val="00554065"/>
    <w:rsid w:val="005541EB"/>
    <w:rsid w:val="00555909"/>
    <w:rsid w:val="00555A81"/>
    <w:rsid w:val="00555CF4"/>
    <w:rsid w:val="00555F76"/>
    <w:rsid w:val="00556259"/>
    <w:rsid w:val="00556C18"/>
    <w:rsid w:val="00556C46"/>
    <w:rsid w:val="00556C89"/>
    <w:rsid w:val="00556F38"/>
    <w:rsid w:val="005577D2"/>
    <w:rsid w:val="00557BEF"/>
    <w:rsid w:val="005600C9"/>
    <w:rsid w:val="00560697"/>
    <w:rsid w:val="00560C0D"/>
    <w:rsid w:val="0056139C"/>
    <w:rsid w:val="00561855"/>
    <w:rsid w:val="0056233C"/>
    <w:rsid w:val="0056236E"/>
    <w:rsid w:val="005631EB"/>
    <w:rsid w:val="00564854"/>
    <w:rsid w:val="005653EB"/>
    <w:rsid w:val="005657A0"/>
    <w:rsid w:val="005659F2"/>
    <w:rsid w:val="00566255"/>
    <w:rsid w:val="00566D6D"/>
    <w:rsid w:val="00566F6F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D0C"/>
    <w:rsid w:val="0057521C"/>
    <w:rsid w:val="00575238"/>
    <w:rsid w:val="0057590A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5BC"/>
    <w:rsid w:val="005A45ED"/>
    <w:rsid w:val="005A4839"/>
    <w:rsid w:val="005A49FF"/>
    <w:rsid w:val="005A4D59"/>
    <w:rsid w:val="005A6130"/>
    <w:rsid w:val="005A69E7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6050"/>
    <w:rsid w:val="005B6436"/>
    <w:rsid w:val="005B686E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4F6"/>
    <w:rsid w:val="005D375C"/>
    <w:rsid w:val="005D3FF6"/>
    <w:rsid w:val="005D4965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F5F"/>
    <w:rsid w:val="005E705A"/>
    <w:rsid w:val="005F0481"/>
    <w:rsid w:val="005F0516"/>
    <w:rsid w:val="005F1676"/>
    <w:rsid w:val="005F1ACC"/>
    <w:rsid w:val="005F2346"/>
    <w:rsid w:val="005F33DB"/>
    <w:rsid w:val="005F3C60"/>
    <w:rsid w:val="005F436C"/>
    <w:rsid w:val="005F51E6"/>
    <w:rsid w:val="005F6512"/>
    <w:rsid w:val="005F6E01"/>
    <w:rsid w:val="005F730F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C48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AB2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87241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08A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3F5"/>
    <w:rsid w:val="006C377B"/>
    <w:rsid w:val="006C3C3D"/>
    <w:rsid w:val="006C50AE"/>
    <w:rsid w:val="006C536C"/>
    <w:rsid w:val="006C55E2"/>
    <w:rsid w:val="006C6284"/>
    <w:rsid w:val="006C66B9"/>
    <w:rsid w:val="006C68AD"/>
    <w:rsid w:val="006C6BBE"/>
    <w:rsid w:val="006C7C9E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E0A54"/>
    <w:rsid w:val="006E0D1F"/>
    <w:rsid w:val="006E20A3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704"/>
    <w:rsid w:val="00701850"/>
    <w:rsid w:val="007026F5"/>
    <w:rsid w:val="00703369"/>
    <w:rsid w:val="007034F5"/>
    <w:rsid w:val="0070450D"/>
    <w:rsid w:val="00704837"/>
    <w:rsid w:val="00704DF8"/>
    <w:rsid w:val="0070522E"/>
    <w:rsid w:val="007057A2"/>
    <w:rsid w:val="00705ECA"/>
    <w:rsid w:val="007070B6"/>
    <w:rsid w:val="00707251"/>
    <w:rsid w:val="00710137"/>
    <w:rsid w:val="00710C3F"/>
    <w:rsid w:val="00711259"/>
    <w:rsid w:val="0071223F"/>
    <w:rsid w:val="00712A99"/>
    <w:rsid w:val="00712F21"/>
    <w:rsid w:val="007133DC"/>
    <w:rsid w:val="00713B19"/>
    <w:rsid w:val="0071487F"/>
    <w:rsid w:val="0071519D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709"/>
    <w:rsid w:val="00721E09"/>
    <w:rsid w:val="0072215F"/>
    <w:rsid w:val="00722504"/>
    <w:rsid w:val="00722585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ECE"/>
    <w:rsid w:val="0073130F"/>
    <w:rsid w:val="00732DE2"/>
    <w:rsid w:val="007344AE"/>
    <w:rsid w:val="00734851"/>
    <w:rsid w:val="007351D0"/>
    <w:rsid w:val="007355CA"/>
    <w:rsid w:val="007356BB"/>
    <w:rsid w:val="007359D7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2B6"/>
    <w:rsid w:val="007478AF"/>
    <w:rsid w:val="00747B23"/>
    <w:rsid w:val="0075069B"/>
    <w:rsid w:val="00750B62"/>
    <w:rsid w:val="00751159"/>
    <w:rsid w:val="007511BB"/>
    <w:rsid w:val="00751640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92D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21BE"/>
    <w:rsid w:val="00792731"/>
    <w:rsid w:val="00793917"/>
    <w:rsid w:val="0079431B"/>
    <w:rsid w:val="00794398"/>
    <w:rsid w:val="00794508"/>
    <w:rsid w:val="00795732"/>
    <w:rsid w:val="00797348"/>
    <w:rsid w:val="007976FE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DED"/>
    <w:rsid w:val="007C1040"/>
    <w:rsid w:val="007C1A00"/>
    <w:rsid w:val="007C265A"/>
    <w:rsid w:val="007C2784"/>
    <w:rsid w:val="007C291A"/>
    <w:rsid w:val="007C2D7A"/>
    <w:rsid w:val="007C43E7"/>
    <w:rsid w:val="007C4A09"/>
    <w:rsid w:val="007C4A49"/>
    <w:rsid w:val="007C4CFD"/>
    <w:rsid w:val="007C4EF3"/>
    <w:rsid w:val="007C505F"/>
    <w:rsid w:val="007C5B04"/>
    <w:rsid w:val="007C6286"/>
    <w:rsid w:val="007C7277"/>
    <w:rsid w:val="007C78D7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681"/>
    <w:rsid w:val="00806697"/>
    <w:rsid w:val="00806BD8"/>
    <w:rsid w:val="0080724C"/>
    <w:rsid w:val="00807422"/>
    <w:rsid w:val="00811731"/>
    <w:rsid w:val="0081173E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A76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43F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D2F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17F4"/>
    <w:rsid w:val="0088244B"/>
    <w:rsid w:val="008826C2"/>
    <w:rsid w:val="00882E41"/>
    <w:rsid w:val="00882F7B"/>
    <w:rsid w:val="00883D94"/>
    <w:rsid w:val="00884065"/>
    <w:rsid w:val="00884775"/>
    <w:rsid w:val="00884BA0"/>
    <w:rsid w:val="008855D4"/>
    <w:rsid w:val="00885AA6"/>
    <w:rsid w:val="00886802"/>
    <w:rsid w:val="00886D58"/>
    <w:rsid w:val="008875F2"/>
    <w:rsid w:val="00887691"/>
    <w:rsid w:val="00887B8D"/>
    <w:rsid w:val="00890063"/>
    <w:rsid w:val="0089032A"/>
    <w:rsid w:val="00890660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53"/>
    <w:rsid w:val="008A1D89"/>
    <w:rsid w:val="008A2645"/>
    <w:rsid w:val="008A31A3"/>
    <w:rsid w:val="008A4466"/>
    <w:rsid w:val="008A49F1"/>
    <w:rsid w:val="008A50B0"/>
    <w:rsid w:val="008A5E70"/>
    <w:rsid w:val="008A6198"/>
    <w:rsid w:val="008A68DA"/>
    <w:rsid w:val="008A731B"/>
    <w:rsid w:val="008B21B8"/>
    <w:rsid w:val="008B2D1B"/>
    <w:rsid w:val="008B2F7B"/>
    <w:rsid w:val="008B3B8A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AB3"/>
    <w:rsid w:val="008C7B71"/>
    <w:rsid w:val="008C7D86"/>
    <w:rsid w:val="008D002B"/>
    <w:rsid w:val="008D0576"/>
    <w:rsid w:val="008D0E1C"/>
    <w:rsid w:val="008D19DF"/>
    <w:rsid w:val="008D2312"/>
    <w:rsid w:val="008D3F17"/>
    <w:rsid w:val="008D4D21"/>
    <w:rsid w:val="008D5A82"/>
    <w:rsid w:val="008D5D06"/>
    <w:rsid w:val="008D5D13"/>
    <w:rsid w:val="008D5D35"/>
    <w:rsid w:val="008D6630"/>
    <w:rsid w:val="008D7034"/>
    <w:rsid w:val="008D71D3"/>
    <w:rsid w:val="008D78B3"/>
    <w:rsid w:val="008D7D1F"/>
    <w:rsid w:val="008E0756"/>
    <w:rsid w:val="008E0929"/>
    <w:rsid w:val="008E0A21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532D"/>
    <w:rsid w:val="008E6C22"/>
    <w:rsid w:val="008E6DA3"/>
    <w:rsid w:val="008E78E0"/>
    <w:rsid w:val="008E79C5"/>
    <w:rsid w:val="008E7ADF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345C"/>
    <w:rsid w:val="0090361A"/>
    <w:rsid w:val="00903A30"/>
    <w:rsid w:val="009049FB"/>
    <w:rsid w:val="00905B7E"/>
    <w:rsid w:val="009073A5"/>
    <w:rsid w:val="00907E9D"/>
    <w:rsid w:val="00910282"/>
    <w:rsid w:val="009104C4"/>
    <w:rsid w:val="009121DD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2B5"/>
    <w:rsid w:val="009214EC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5DC"/>
    <w:rsid w:val="00940723"/>
    <w:rsid w:val="00940B8F"/>
    <w:rsid w:val="00941367"/>
    <w:rsid w:val="009413F4"/>
    <w:rsid w:val="00941CC0"/>
    <w:rsid w:val="00942C7F"/>
    <w:rsid w:val="0094364F"/>
    <w:rsid w:val="00943D44"/>
    <w:rsid w:val="00944E85"/>
    <w:rsid w:val="009454DF"/>
    <w:rsid w:val="0094621D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3F27"/>
    <w:rsid w:val="00974059"/>
    <w:rsid w:val="00974FCC"/>
    <w:rsid w:val="00975FE8"/>
    <w:rsid w:val="009766ED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97C9E"/>
    <w:rsid w:val="009A004A"/>
    <w:rsid w:val="009A1085"/>
    <w:rsid w:val="009A1749"/>
    <w:rsid w:val="009A1E81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5BE"/>
    <w:rsid w:val="009B0F6D"/>
    <w:rsid w:val="009B189B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5AB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970"/>
    <w:rsid w:val="00A040B4"/>
    <w:rsid w:val="00A046BB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42B7"/>
    <w:rsid w:val="00A24DC0"/>
    <w:rsid w:val="00A25925"/>
    <w:rsid w:val="00A259AE"/>
    <w:rsid w:val="00A26EA0"/>
    <w:rsid w:val="00A275FC"/>
    <w:rsid w:val="00A3075D"/>
    <w:rsid w:val="00A30AD0"/>
    <w:rsid w:val="00A317C7"/>
    <w:rsid w:val="00A329EB"/>
    <w:rsid w:val="00A32F83"/>
    <w:rsid w:val="00A33615"/>
    <w:rsid w:val="00A34843"/>
    <w:rsid w:val="00A35D97"/>
    <w:rsid w:val="00A36661"/>
    <w:rsid w:val="00A36C66"/>
    <w:rsid w:val="00A4028B"/>
    <w:rsid w:val="00A41455"/>
    <w:rsid w:val="00A41C92"/>
    <w:rsid w:val="00A4338A"/>
    <w:rsid w:val="00A43682"/>
    <w:rsid w:val="00A44089"/>
    <w:rsid w:val="00A45242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106E"/>
    <w:rsid w:val="00A61668"/>
    <w:rsid w:val="00A63285"/>
    <w:rsid w:val="00A635A3"/>
    <w:rsid w:val="00A636F9"/>
    <w:rsid w:val="00A63800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7A9"/>
    <w:rsid w:val="00A76B78"/>
    <w:rsid w:val="00A76DCC"/>
    <w:rsid w:val="00A7761E"/>
    <w:rsid w:val="00A802CC"/>
    <w:rsid w:val="00A80D77"/>
    <w:rsid w:val="00A810A1"/>
    <w:rsid w:val="00A8133B"/>
    <w:rsid w:val="00A81A90"/>
    <w:rsid w:val="00A81B1A"/>
    <w:rsid w:val="00A824B8"/>
    <w:rsid w:val="00A8338E"/>
    <w:rsid w:val="00A84279"/>
    <w:rsid w:val="00A84487"/>
    <w:rsid w:val="00A84CC7"/>
    <w:rsid w:val="00A85A0B"/>
    <w:rsid w:val="00A85A85"/>
    <w:rsid w:val="00A86126"/>
    <w:rsid w:val="00A861E3"/>
    <w:rsid w:val="00A87755"/>
    <w:rsid w:val="00A87CDB"/>
    <w:rsid w:val="00A9013C"/>
    <w:rsid w:val="00A92302"/>
    <w:rsid w:val="00A926C2"/>
    <w:rsid w:val="00A92837"/>
    <w:rsid w:val="00A928A6"/>
    <w:rsid w:val="00A92B2B"/>
    <w:rsid w:val="00A93C60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5D4"/>
    <w:rsid w:val="00AA38F7"/>
    <w:rsid w:val="00AA4356"/>
    <w:rsid w:val="00AA46C1"/>
    <w:rsid w:val="00AA51C3"/>
    <w:rsid w:val="00AA595C"/>
    <w:rsid w:val="00AA5C50"/>
    <w:rsid w:val="00AA629F"/>
    <w:rsid w:val="00AA6410"/>
    <w:rsid w:val="00AA695D"/>
    <w:rsid w:val="00AA7356"/>
    <w:rsid w:val="00AA767E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4BD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4D9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824"/>
    <w:rsid w:val="00AD483A"/>
    <w:rsid w:val="00AD67DA"/>
    <w:rsid w:val="00AD715E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4114"/>
    <w:rsid w:val="00AE54D1"/>
    <w:rsid w:val="00AE587F"/>
    <w:rsid w:val="00AE5893"/>
    <w:rsid w:val="00AE5F63"/>
    <w:rsid w:val="00AE6641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54E"/>
    <w:rsid w:val="00B02C77"/>
    <w:rsid w:val="00B032F4"/>
    <w:rsid w:val="00B03C05"/>
    <w:rsid w:val="00B04873"/>
    <w:rsid w:val="00B04935"/>
    <w:rsid w:val="00B04D9C"/>
    <w:rsid w:val="00B050FD"/>
    <w:rsid w:val="00B053B5"/>
    <w:rsid w:val="00B05555"/>
    <w:rsid w:val="00B06259"/>
    <w:rsid w:val="00B06731"/>
    <w:rsid w:val="00B06734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913"/>
    <w:rsid w:val="00B14A72"/>
    <w:rsid w:val="00B1659A"/>
    <w:rsid w:val="00B167BB"/>
    <w:rsid w:val="00B17E8E"/>
    <w:rsid w:val="00B2025C"/>
    <w:rsid w:val="00B2077B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E0"/>
    <w:rsid w:val="00B37BEB"/>
    <w:rsid w:val="00B37BED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56B1"/>
    <w:rsid w:val="00B55EF4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6B1C"/>
    <w:rsid w:val="00B67D67"/>
    <w:rsid w:val="00B67F2B"/>
    <w:rsid w:val="00B705FD"/>
    <w:rsid w:val="00B70655"/>
    <w:rsid w:val="00B708C6"/>
    <w:rsid w:val="00B70A98"/>
    <w:rsid w:val="00B719DE"/>
    <w:rsid w:val="00B71CDD"/>
    <w:rsid w:val="00B72341"/>
    <w:rsid w:val="00B734B7"/>
    <w:rsid w:val="00B73500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A1281"/>
    <w:rsid w:val="00BA1FE5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137B"/>
    <w:rsid w:val="00BE1885"/>
    <w:rsid w:val="00BE1918"/>
    <w:rsid w:val="00BE1C16"/>
    <w:rsid w:val="00BE283A"/>
    <w:rsid w:val="00BE29C4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C49"/>
    <w:rsid w:val="00C01B91"/>
    <w:rsid w:val="00C01CB3"/>
    <w:rsid w:val="00C020E4"/>
    <w:rsid w:val="00C02B1F"/>
    <w:rsid w:val="00C02DA0"/>
    <w:rsid w:val="00C04871"/>
    <w:rsid w:val="00C05045"/>
    <w:rsid w:val="00C055BD"/>
    <w:rsid w:val="00C06518"/>
    <w:rsid w:val="00C069C2"/>
    <w:rsid w:val="00C06C3C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88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6D43"/>
    <w:rsid w:val="00C17C9C"/>
    <w:rsid w:val="00C17EE5"/>
    <w:rsid w:val="00C20F50"/>
    <w:rsid w:val="00C21546"/>
    <w:rsid w:val="00C21F2C"/>
    <w:rsid w:val="00C22C2B"/>
    <w:rsid w:val="00C24433"/>
    <w:rsid w:val="00C24F76"/>
    <w:rsid w:val="00C25784"/>
    <w:rsid w:val="00C25798"/>
    <w:rsid w:val="00C259D8"/>
    <w:rsid w:val="00C25D16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F43"/>
    <w:rsid w:val="00C35194"/>
    <w:rsid w:val="00C3528E"/>
    <w:rsid w:val="00C35573"/>
    <w:rsid w:val="00C3645D"/>
    <w:rsid w:val="00C368F3"/>
    <w:rsid w:val="00C36956"/>
    <w:rsid w:val="00C36C35"/>
    <w:rsid w:val="00C4049D"/>
    <w:rsid w:val="00C404E3"/>
    <w:rsid w:val="00C4088F"/>
    <w:rsid w:val="00C417CA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832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6210"/>
    <w:rsid w:val="00C66A7B"/>
    <w:rsid w:val="00C66BCD"/>
    <w:rsid w:val="00C66EFD"/>
    <w:rsid w:val="00C678FB"/>
    <w:rsid w:val="00C67DDE"/>
    <w:rsid w:val="00C708EE"/>
    <w:rsid w:val="00C72756"/>
    <w:rsid w:val="00C727BD"/>
    <w:rsid w:val="00C739F8"/>
    <w:rsid w:val="00C74068"/>
    <w:rsid w:val="00C7524F"/>
    <w:rsid w:val="00C75D57"/>
    <w:rsid w:val="00C76719"/>
    <w:rsid w:val="00C77C95"/>
    <w:rsid w:val="00C80050"/>
    <w:rsid w:val="00C80572"/>
    <w:rsid w:val="00C8150A"/>
    <w:rsid w:val="00C81ED5"/>
    <w:rsid w:val="00C81F19"/>
    <w:rsid w:val="00C824F2"/>
    <w:rsid w:val="00C82795"/>
    <w:rsid w:val="00C832F1"/>
    <w:rsid w:val="00C83904"/>
    <w:rsid w:val="00C84364"/>
    <w:rsid w:val="00C8554E"/>
    <w:rsid w:val="00C86CDB"/>
    <w:rsid w:val="00C87651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3306"/>
    <w:rsid w:val="00CA393D"/>
    <w:rsid w:val="00CA3B96"/>
    <w:rsid w:val="00CA3E63"/>
    <w:rsid w:val="00CA546F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1AB2"/>
    <w:rsid w:val="00CB22DA"/>
    <w:rsid w:val="00CB2962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54B"/>
    <w:rsid w:val="00CB7B4E"/>
    <w:rsid w:val="00CC07B2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3C9"/>
    <w:rsid w:val="00CC6BFD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2133"/>
    <w:rsid w:val="00CE2CDD"/>
    <w:rsid w:val="00CE3026"/>
    <w:rsid w:val="00CE3873"/>
    <w:rsid w:val="00CE3A91"/>
    <w:rsid w:val="00CE4712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246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2140"/>
    <w:rsid w:val="00D32199"/>
    <w:rsid w:val="00D32292"/>
    <w:rsid w:val="00D330BF"/>
    <w:rsid w:val="00D33AA9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50DB"/>
    <w:rsid w:val="00D558D6"/>
    <w:rsid w:val="00D55940"/>
    <w:rsid w:val="00D559A6"/>
    <w:rsid w:val="00D563ED"/>
    <w:rsid w:val="00D56846"/>
    <w:rsid w:val="00D56892"/>
    <w:rsid w:val="00D56E2F"/>
    <w:rsid w:val="00D56EE4"/>
    <w:rsid w:val="00D571D9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2D3"/>
    <w:rsid w:val="00D67A04"/>
    <w:rsid w:val="00D705EF"/>
    <w:rsid w:val="00D71759"/>
    <w:rsid w:val="00D71A07"/>
    <w:rsid w:val="00D71CE8"/>
    <w:rsid w:val="00D71E50"/>
    <w:rsid w:val="00D72071"/>
    <w:rsid w:val="00D720A0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4C86"/>
    <w:rsid w:val="00D84FA0"/>
    <w:rsid w:val="00D85491"/>
    <w:rsid w:val="00D85AD6"/>
    <w:rsid w:val="00D85B7A"/>
    <w:rsid w:val="00D85D87"/>
    <w:rsid w:val="00D867C5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D4"/>
    <w:rsid w:val="00DD1127"/>
    <w:rsid w:val="00DD172C"/>
    <w:rsid w:val="00DD1A73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E08DF"/>
    <w:rsid w:val="00DE0F69"/>
    <w:rsid w:val="00DE22E6"/>
    <w:rsid w:val="00DE37DB"/>
    <w:rsid w:val="00DE3C1C"/>
    <w:rsid w:val="00DE3D87"/>
    <w:rsid w:val="00DE3E5B"/>
    <w:rsid w:val="00DE4274"/>
    <w:rsid w:val="00DE4C00"/>
    <w:rsid w:val="00DE5071"/>
    <w:rsid w:val="00DE5D5D"/>
    <w:rsid w:val="00DE63EA"/>
    <w:rsid w:val="00DE79D2"/>
    <w:rsid w:val="00DF076C"/>
    <w:rsid w:val="00DF0AE6"/>
    <w:rsid w:val="00DF1467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10D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5B1"/>
    <w:rsid w:val="00E34E6E"/>
    <w:rsid w:val="00E35232"/>
    <w:rsid w:val="00E358EB"/>
    <w:rsid w:val="00E35AC7"/>
    <w:rsid w:val="00E35C12"/>
    <w:rsid w:val="00E361FA"/>
    <w:rsid w:val="00E36649"/>
    <w:rsid w:val="00E36D95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5C05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778D6"/>
    <w:rsid w:val="00E80FD0"/>
    <w:rsid w:val="00E8191A"/>
    <w:rsid w:val="00E81C46"/>
    <w:rsid w:val="00E81E1D"/>
    <w:rsid w:val="00E82026"/>
    <w:rsid w:val="00E82F03"/>
    <w:rsid w:val="00E83FB8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746C"/>
    <w:rsid w:val="00EA76B5"/>
    <w:rsid w:val="00EA7881"/>
    <w:rsid w:val="00EA7B31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4792"/>
    <w:rsid w:val="00EC4EA1"/>
    <w:rsid w:val="00EC6348"/>
    <w:rsid w:val="00EC63F1"/>
    <w:rsid w:val="00EC699D"/>
    <w:rsid w:val="00EC69D1"/>
    <w:rsid w:val="00EC6D95"/>
    <w:rsid w:val="00EC70A4"/>
    <w:rsid w:val="00EC73AE"/>
    <w:rsid w:val="00EC7AD7"/>
    <w:rsid w:val="00EC7D84"/>
    <w:rsid w:val="00ED0661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93F"/>
    <w:rsid w:val="00ED508A"/>
    <w:rsid w:val="00ED5549"/>
    <w:rsid w:val="00ED63C3"/>
    <w:rsid w:val="00ED6435"/>
    <w:rsid w:val="00ED65CA"/>
    <w:rsid w:val="00ED6854"/>
    <w:rsid w:val="00ED6F66"/>
    <w:rsid w:val="00ED7049"/>
    <w:rsid w:val="00ED7BF3"/>
    <w:rsid w:val="00EE09EB"/>
    <w:rsid w:val="00EE112C"/>
    <w:rsid w:val="00EE14B8"/>
    <w:rsid w:val="00EE27C0"/>
    <w:rsid w:val="00EE2B60"/>
    <w:rsid w:val="00EE2E60"/>
    <w:rsid w:val="00EE3A29"/>
    <w:rsid w:val="00EE3B95"/>
    <w:rsid w:val="00EE4363"/>
    <w:rsid w:val="00EE50C4"/>
    <w:rsid w:val="00EE558C"/>
    <w:rsid w:val="00EE5A89"/>
    <w:rsid w:val="00EE6181"/>
    <w:rsid w:val="00EE662E"/>
    <w:rsid w:val="00EE6892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4EB7"/>
    <w:rsid w:val="00EF5946"/>
    <w:rsid w:val="00EF5D21"/>
    <w:rsid w:val="00EF5EB4"/>
    <w:rsid w:val="00EF683A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3FD"/>
    <w:rsid w:val="00F04886"/>
    <w:rsid w:val="00F05244"/>
    <w:rsid w:val="00F0531E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6199"/>
    <w:rsid w:val="00F161CA"/>
    <w:rsid w:val="00F16EA7"/>
    <w:rsid w:val="00F1700B"/>
    <w:rsid w:val="00F1733C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AA7"/>
    <w:rsid w:val="00F25E94"/>
    <w:rsid w:val="00F2616D"/>
    <w:rsid w:val="00F26D0A"/>
    <w:rsid w:val="00F27176"/>
    <w:rsid w:val="00F27704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4B7"/>
    <w:rsid w:val="00F65796"/>
    <w:rsid w:val="00F65DB3"/>
    <w:rsid w:val="00F67FB4"/>
    <w:rsid w:val="00F71DAE"/>
    <w:rsid w:val="00F720C9"/>
    <w:rsid w:val="00F72A70"/>
    <w:rsid w:val="00F72CBA"/>
    <w:rsid w:val="00F740CD"/>
    <w:rsid w:val="00F748FF"/>
    <w:rsid w:val="00F7497A"/>
    <w:rsid w:val="00F74BAC"/>
    <w:rsid w:val="00F7619A"/>
    <w:rsid w:val="00F76702"/>
    <w:rsid w:val="00F76710"/>
    <w:rsid w:val="00F76D08"/>
    <w:rsid w:val="00F77A76"/>
    <w:rsid w:val="00F77F75"/>
    <w:rsid w:val="00F80265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881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2372"/>
    <w:rsid w:val="00FA3EC4"/>
    <w:rsid w:val="00FA53DA"/>
    <w:rsid w:val="00FA66B7"/>
    <w:rsid w:val="00FA6855"/>
    <w:rsid w:val="00FA6AB1"/>
    <w:rsid w:val="00FA6AF6"/>
    <w:rsid w:val="00FA6BC2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0E31"/>
    <w:rsid w:val="00FC119D"/>
    <w:rsid w:val="00FC1B24"/>
    <w:rsid w:val="00FC1D41"/>
    <w:rsid w:val="00FC1D7C"/>
    <w:rsid w:val="00FC20AA"/>
    <w:rsid w:val="00FC216E"/>
    <w:rsid w:val="00FC25A9"/>
    <w:rsid w:val="00FC26A8"/>
    <w:rsid w:val="00FC283C"/>
    <w:rsid w:val="00FC38A6"/>
    <w:rsid w:val="00FC40AE"/>
    <w:rsid w:val="00FC4B67"/>
    <w:rsid w:val="00FC513B"/>
    <w:rsid w:val="00FC53C3"/>
    <w:rsid w:val="00FC6F8B"/>
    <w:rsid w:val="00FC749C"/>
    <w:rsid w:val="00FC777D"/>
    <w:rsid w:val="00FC7C53"/>
    <w:rsid w:val="00FD084A"/>
    <w:rsid w:val="00FD0B96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FD"/>
    <w:rsid w:val="00FD76DC"/>
    <w:rsid w:val="00FD7AC3"/>
    <w:rsid w:val="00FD7B02"/>
    <w:rsid w:val="00FE0AB6"/>
    <w:rsid w:val="00FE1011"/>
    <w:rsid w:val="00FE1B3B"/>
    <w:rsid w:val="00FE1D57"/>
    <w:rsid w:val="00FE1DB1"/>
    <w:rsid w:val="00FE2B60"/>
    <w:rsid w:val="00FE2D55"/>
    <w:rsid w:val="00FE2FAD"/>
    <w:rsid w:val="00FE336B"/>
    <w:rsid w:val="00FE33CA"/>
    <w:rsid w:val="00FE33DB"/>
    <w:rsid w:val="00FE5718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4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  <w15:chartTrackingRefBased/>
  <w15:docId w15:val="{2BFBEE7C-6CBE-4F4E-8197-51FBC66A2D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header" Target="header4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header" Target="header3.xml"/><Relationship Id="rId25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1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oleObject" Target="embeddings/oleObject2.bin"/><Relationship Id="rId32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23" Type="http://schemas.openxmlformats.org/officeDocument/2006/relationships/image" Target="media/image5.emf"/><Relationship Id="rId28" Type="http://schemas.openxmlformats.org/officeDocument/2006/relationships/footer" Target="footer5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oleObject" Target="embeddings/oleObject1.bin"/><Relationship Id="rId27" Type="http://schemas.openxmlformats.org/officeDocument/2006/relationships/footer" Target="footer4.xml"/><Relationship Id="rId30" Type="http://schemas.microsoft.com/office/2011/relationships/people" Target="peop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C95AF1B3CB6894CBFBC5838ABDD1E2D" ma:contentTypeVersion="3" ma:contentTypeDescription="Create a new document." ma:contentTypeScope="" ma:versionID="8a74dd87766cb2f0e257c023f9b5663c">
  <xsd:schema xmlns:xsd="http://www.w3.org/2001/XMLSchema" xmlns:xs="http://www.w3.org/2001/XMLSchema" xmlns:p="http://schemas.microsoft.com/office/2006/metadata/properties" xmlns:ns2="8c711384-e488-487a-b330-cfa539ac166a" targetNamespace="http://schemas.microsoft.com/office/2006/metadata/properties" ma:root="true" ma:fieldsID="03829b232e7db8165e4c12765b138d22" ns2:_="">
    <xsd:import namespace="8c711384-e488-487a-b330-cfa539ac166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711384-e488-487a-b330-cfa539ac16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7D9C46-32CF-4285-B934-B5F574B259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E6408D72-23EA-45D9-9AF6-639EC89CA07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c711384-e488-487a-b330-cfa539ac166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01CBFB4-3DC7-4E76-92E6-451CBB6285A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D4813B6-4AF9-456B-886A-39D0C2051A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6</Pages>
  <Words>2132</Words>
  <Characters>12157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14261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dc:description/>
  <cp:lastModifiedBy>ice-amo</cp:lastModifiedBy>
  <cp:revision>4</cp:revision>
  <cp:lastPrinted>2014-03-20T03:14:00Z</cp:lastPrinted>
  <dcterms:created xsi:type="dcterms:W3CDTF">2017-10-20T11:59:00Z</dcterms:created>
  <dcterms:modified xsi:type="dcterms:W3CDTF">2017-10-27T08:33:00Z</dcterms:modified>
  <cp:category>Customization</cp:category>
  <cp:contentStatus>2.0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C95AF1B3CB6894CBFBC5838ABDD1E2D</vt:lpwstr>
  </property>
</Properties>
</file>